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B6DDE8" w:themeColor="accent5" w:themeTint="66">
    <v:background id="_x0000_s1025" o:bwmode="white" fillcolor="#b6dde8 [1304]">
      <v:fill r:id="rId4" o:title="10%" type="pattern"/>
    </v:background>
  </w:background>
  <w:body>
    <w:tbl>
      <w:tblPr>
        <w:tblStyle w:val="ac"/>
        <w:tblW w:w="0" w:type="auto"/>
        <w:jc w:val="right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701"/>
        <w:gridCol w:w="3203"/>
      </w:tblGrid>
      <w:tr w:rsidR="009A6DDC" w:rsidRPr="00EC17F6" w:rsidTr="000C12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17365D" w:themeFill="text2" w:themeFillShade="BF"/>
          </w:tcPr>
          <w:p w:rsidR="00310AA9" w:rsidRPr="002B4A74" w:rsidRDefault="00310AA9" w:rsidP="00F72F29">
            <w:pPr>
              <w:rPr>
                <w:rFonts w:ascii="等线" w:hAnsi="等线"/>
                <w:b w:val="0"/>
                <w:color w:val="auto"/>
                <w:sz w:val="20"/>
                <w:szCs w:val="18"/>
              </w:rPr>
            </w:pPr>
            <w:r w:rsidRPr="002B4A74">
              <w:rPr>
                <w:rFonts w:ascii="等线" w:hAnsi="等线"/>
                <w:color w:val="auto"/>
                <w:sz w:val="20"/>
                <w:szCs w:val="18"/>
              </w:rPr>
              <w:br w:type="page"/>
            </w:r>
            <w:r w:rsidRPr="002B4A74">
              <w:rPr>
                <w:rFonts w:ascii="等线" w:hAnsi="等线" w:hint="eastAsia"/>
                <w:b w:val="0"/>
                <w:color w:val="auto"/>
                <w:sz w:val="20"/>
                <w:szCs w:val="18"/>
              </w:rPr>
              <w:t>文档编号</w:t>
            </w:r>
          </w:p>
        </w:tc>
        <w:tc>
          <w:tcPr>
            <w:tcW w:w="3203" w:type="dxa"/>
            <w:shd w:val="clear" w:color="auto" w:fill="17365D" w:themeFill="text2" w:themeFillShade="BF"/>
          </w:tcPr>
          <w:p w:rsidR="00310AA9" w:rsidRPr="002B4A74" w:rsidRDefault="00310AA9" w:rsidP="00F72F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hAnsi="等线"/>
                <w:color w:val="auto"/>
                <w:sz w:val="20"/>
                <w:szCs w:val="18"/>
              </w:rPr>
            </w:pPr>
          </w:p>
        </w:tc>
      </w:tr>
      <w:tr w:rsidR="009A6DDC" w:rsidRPr="00EC17F6" w:rsidTr="000C12C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310AA9" w:rsidRPr="002B4A74" w:rsidRDefault="00310AA9" w:rsidP="00F95CB2">
            <w:pPr>
              <w:pStyle w:val="ab"/>
              <w:rPr>
                <w:rFonts w:ascii="等线" w:hAnsi="等线"/>
                <w:b w:val="0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b w:val="0"/>
                <w:color w:val="0D0D0D" w:themeColor="text1" w:themeTint="F2"/>
                <w:sz w:val="20"/>
                <w:szCs w:val="18"/>
              </w:rPr>
              <w:t>文档负责</w:t>
            </w:r>
          </w:p>
        </w:tc>
        <w:tc>
          <w:tcPr>
            <w:tcW w:w="320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310AA9" w:rsidRPr="002B4A74" w:rsidRDefault="00310AA9" w:rsidP="006C4970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hAnsi="等线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color w:val="0D0D0D" w:themeColor="text1" w:themeTint="F2"/>
                <w:sz w:val="20"/>
                <w:szCs w:val="18"/>
              </w:rPr>
              <w:t>产品组</w:t>
            </w:r>
          </w:p>
        </w:tc>
      </w:tr>
      <w:tr w:rsidR="009A6DDC" w:rsidRPr="00EC17F6" w:rsidTr="000C12C5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310AA9" w:rsidRPr="002B4A74" w:rsidRDefault="00310AA9" w:rsidP="00F72F29">
            <w:pPr>
              <w:rPr>
                <w:rFonts w:ascii="等线" w:hAnsi="等线"/>
                <w:b w:val="0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b w:val="0"/>
                <w:color w:val="0D0D0D" w:themeColor="text1" w:themeTint="F2"/>
                <w:sz w:val="20"/>
                <w:szCs w:val="18"/>
              </w:rPr>
              <w:t>项目名称</w:t>
            </w:r>
          </w:p>
        </w:tc>
        <w:tc>
          <w:tcPr>
            <w:tcW w:w="3203" w:type="dxa"/>
          </w:tcPr>
          <w:p w:rsidR="00310AA9" w:rsidRPr="002B4A74" w:rsidRDefault="00310AA9" w:rsidP="00F72F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hAnsi="等线"/>
                <w:color w:val="0D0D0D" w:themeColor="text1" w:themeTint="F2"/>
                <w:sz w:val="20"/>
                <w:szCs w:val="18"/>
              </w:rPr>
            </w:pPr>
          </w:p>
        </w:tc>
      </w:tr>
      <w:tr w:rsidR="009A6DDC" w:rsidRPr="00EC17F6" w:rsidTr="000C12C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10AA9" w:rsidRPr="002B4A74" w:rsidRDefault="00310AA9" w:rsidP="00F72F29">
            <w:pPr>
              <w:rPr>
                <w:rFonts w:ascii="等线" w:hAnsi="等线"/>
                <w:b w:val="0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b w:val="0"/>
                <w:color w:val="0D0D0D" w:themeColor="text1" w:themeTint="F2"/>
                <w:sz w:val="20"/>
                <w:szCs w:val="18"/>
              </w:rPr>
              <w:t>文件状态</w:t>
            </w:r>
          </w:p>
        </w:tc>
        <w:tc>
          <w:tcPr>
            <w:tcW w:w="320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10AA9" w:rsidRPr="002B4A74" w:rsidRDefault="00310AA9" w:rsidP="00F72F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hAnsi="等线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color w:val="0D0D0D" w:themeColor="text1" w:themeTint="F2"/>
                <w:sz w:val="20"/>
                <w:szCs w:val="18"/>
              </w:rPr>
              <w:t>正式版本</w:t>
            </w:r>
          </w:p>
        </w:tc>
      </w:tr>
      <w:tr w:rsidR="009A6DDC" w:rsidRPr="00EC17F6" w:rsidTr="000C12C5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310AA9" w:rsidRPr="002B4A74" w:rsidRDefault="00310AA9" w:rsidP="00F72F29">
            <w:pPr>
              <w:rPr>
                <w:rFonts w:ascii="等线" w:hAnsi="等线"/>
                <w:b w:val="0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b w:val="0"/>
                <w:color w:val="0D0D0D" w:themeColor="text1" w:themeTint="F2"/>
                <w:sz w:val="20"/>
                <w:szCs w:val="18"/>
              </w:rPr>
              <w:t>文件密级</w:t>
            </w:r>
          </w:p>
        </w:tc>
        <w:tc>
          <w:tcPr>
            <w:tcW w:w="3203" w:type="dxa"/>
          </w:tcPr>
          <w:p w:rsidR="00310AA9" w:rsidRPr="002B4A74" w:rsidRDefault="009F3B55" w:rsidP="00F72F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hAnsi="等线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color w:val="0D0D0D" w:themeColor="text1" w:themeTint="F2"/>
                <w:sz w:val="20"/>
                <w:szCs w:val="18"/>
              </w:rPr>
              <w:t>保密</w:t>
            </w:r>
          </w:p>
        </w:tc>
      </w:tr>
    </w:tbl>
    <w:p w:rsidR="007D1547" w:rsidRPr="00EC17F6" w:rsidRDefault="007D1547" w:rsidP="00F72F29">
      <w:pPr>
        <w:pStyle w:val="a9"/>
        <w:spacing w:before="0" w:beforeAutospacing="0" w:after="0" w:afterAutospacing="0"/>
        <w:rPr>
          <w:rFonts w:ascii="等线" w:hAnsi="等线"/>
        </w:rPr>
      </w:pPr>
    </w:p>
    <w:p w:rsidR="007D1547" w:rsidRPr="00EC17F6" w:rsidRDefault="007D1547" w:rsidP="00F72F29">
      <w:pPr>
        <w:pStyle w:val="a9"/>
        <w:spacing w:before="0" w:beforeAutospacing="0" w:after="0" w:afterAutospacing="0"/>
        <w:rPr>
          <w:rFonts w:ascii="等线" w:hAnsi="等线"/>
        </w:rPr>
      </w:pPr>
    </w:p>
    <w:p w:rsidR="00310AA9" w:rsidRPr="00EC17F6" w:rsidRDefault="00310AA9" w:rsidP="00F72F29">
      <w:pPr>
        <w:pStyle w:val="a9"/>
        <w:spacing w:before="0" w:beforeAutospacing="0" w:after="0" w:afterAutospacing="0"/>
        <w:rPr>
          <w:rFonts w:ascii="等线" w:hAnsi="等线"/>
        </w:rPr>
      </w:pPr>
    </w:p>
    <w:p w:rsidR="00310AA9" w:rsidRPr="00EC17F6" w:rsidRDefault="00310AA9" w:rsidP="00F72F29">
      <w:pPr>
        <w:pStyle w:val="a9"/>
        <w:spacing w:before="0" w:beforeAutospacing="0" w:after="0" w:afterAutospacing="0"/>
        <w:rPr>
          <w:rFonts w:ascii="等线" w:hAnsi="等线"/>
        </w:rPr>
      </w:pPr>
    </w:p>
    <w:p w:rsidR="00310AA9" w:rsidRPr="00EC17F6" w:rsidRDefault="00310AA9" w:rsidP="00F72F29">
      <w:pPr>
        <w:pStyle w:val="a9"/>
        <w:spacing w:before="0" w:beforeAutospacing="0" w:after="0" w:afterAutospacing="0"/>
        <w:jc w:val="center"/>
        <w:rPr>
          <w:rFonts w:ascii="等线" w:hAnsi="等线" w:cs="Arial"/>
          <w:b/>
          <w:sz w:val="110"/>
          <w:szCs w:val="110"/>
        </w:rPr>
      </w:pPr>
      <w:r w:rsidRPr="00EC17F6">
        <w:rPr>
          <w:rFonts w:ascii="等线" w:hAnsi="等线" w:cs="Arial" w:hint="eastAsia"/>
          <w:b/>
          <w:sz w:val="110"/>
          <w:szCs w:val="110"/>
        </w:rPr>
        <w:t>产品功能说明书</w:t>
      </w:r>
    </w:p>
    <w:p w:rsidR="00F72F29" w:rsidRPr="00EC17F6" w:rsidRDefault="00F72F29" w:rsidP="006C4970">
      <w:pPr>
        <w:pStyle w:val="ab"/>
        <w:rPr>
          <w:rFonts w:ascii="等线" w:hAnsi="等线"/>
        </w:rPr>
      </w:pPr>
    </w:p>
    <w:p w:rsidR="00310AA9" w:rsidRPr="00EC17F6" w:rsidRDefault="00AE3EDA" w:rsidP="00F72F29">
      <w:pPr>
        <w:pStyle w:val="a9"/>
        <w:spacing w:before="0" w:beforeAutospacing="0" w:after="0" w:afterAutospacing="0"/>
        <w:rPr>
          <w:rFonts w:ascii="等线" w:hAnsi="等线"/>
        </w:rPr>
      </w:pPr>
      <w:r w:rsidRPr="00AE3EDA">
        <w:rPr>
          <w:rFonts w:ascii="等线" w:hAnsi="等线" w:cstheme="minorBidi" w:hint="eastAsia"/>
          <w:i/>
          <w:color w:val="7F7F7F" w:themeColor="text1" w:themeTint="80"/>
          <w:sz w:val="68"/>
          <w:szCs w:val="68"/>
        </w:rPr>
        <w:t>星图系统－携程集团访问统一授权</w:t>
      </w:r>
    </w:p>
    <w:p w:rsidR="00310AA9" w:rsidRPr="00EC17F6" w:rsidRDefault="00310AA9" w:rsidP="00F72F29">
      <w:pPr>
        <w:pStyle w:val="a9"/>
        <w:spacing w:before="0" w:beforeAutospacing="0" w:after="0" w:afterAutospacing="0"/>
        <w:rPr>
          <w:rFonts w:ascii="等线" w:hAnsi="等线"/>
        </w:rPr>
      </w:pPr>
    </w:p>
    <w:p w:rsidR="00310AA9" w:rsidRPr="00EC17F6" w:rsidRDefault="00310AA9" w:rsidP="00F72F29">
      <w:pPr>
        <w:pStyle w:val="a9"/>
        <w:spacing w:before="0" w:beforeAutospacing="0" w:after="0" w:afterAutospacing="0"/>
        <w:rPr>
          <w:rFonts w:ascii="等线" w:hAnsi="等线"/>
        </w:rPr>
      </w:pPr>
    </w:p>
    <w:tbl>
      <w:tblPr>
        <w:tblStyle w:val="ac"/>
        <w:tblW w:w="0" w:type="auto"/>
        <w:jc w:val="center"/>
        <w:tblBorders>
          <w:top w:val="dotted" w:sz="4" w:space="0" w:color="0D0D0D" w:themeColor="text1" w:themeTint="F2"/>
          <w:left w:val="dotted" w:sz="4" w:space="0" w:color="0D0D0D" w:themeColor="text1" w:themeTint="F2"/>
          <w:bottom w:val="dotted" w:sz="4" w:space="0" w:color="0D0D0D" w:themeColor="text1" w:themeTint="F2"/>
          <w:right w:val="dotted" w:sz="4" w:space="0" w:color="0D0D0D" w:themeColor="text1" w:themeTint="F2"/>
          <w:insideH w:val="dotted" w:sz="4" w:space="0" w:color="0D0D0D" w:themeColor="text1" w:themeTint="F2"/>
          <w:insideV w:val="dotted" w:sz="4" w:space="0" w:color="0D0D0D" w:themeColor="text1" w:themeTint="F2"/>
        </w:tblBorders>
        <w:tblLook w:val="04A0" w:firstRow="1" w:lastRow="0" w:firstColumn="1" w:lastColumn="0" w:noHBand="0" w:noVBand="1"/>
      </w:tblPr>
      <w:tblGrid>
        <w:gridCol w:w="2594"/>
        <w:gridCol w:w="3952"/>
      </w:tblGrid>
      <w:tr w:rsidR="009A6DDC" w:rsidRPr="00EC17F6" w:rsidTr="006969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46" w:type="dxa"/>
            <w:gridSpan w:val="2"/>
            <w:tcBorders>
              <w:bottom w:val="dotted" w:sz="4" w:space="0" w:color="0D0D0D" w:themeColor="text1" w:themeTint="F2"/>
            </w:tcBorders>
            <w:shd w:val="clear" w:color="auto" w:fill="17365D" w:themeFill="text2" w:themeFillShade="BF"/>
          </w:tcPr>
          <w:p w:rsidR="00310AA9" w:rsidRPr="002B4A74" w:rsidRDefault="00310AA9" w:rsidP="00F72F29">
            <w:pPr>
              <w:rPr>
                <w:rFonts w:ascii="等线" w:hAnsi="等线"/>
                <w:b w:val="0"/>
                <w:color w:val="auto"/>
                <w:sz w:val="20"/>
                <w:szCs w:val="18"/>
              </w:rPr>
            </w:pPr>
            <w:r w:rsidRPr="002B4A74">
              <w:rPr>
                <w:rFonts w:ascii="等线" w:hAnsi="等线"/>
                <w:color w:val="auto"/>
                <w:sz w:val="20"/>
                <w:szCs w:val="18"/>
              </w:rPr>
              <w:br w:type="page"/>
            </w:r>
            <w:r w:rsidR="00877B3F" w:rsidRPr="002B4A74">
              <w:rPr>
                <w:rFonts w:ascii="等线" w:hAnsi="等线"/>
                <w:b w:val="0"/>
                <w:color w:val="auto"/>
                <w:sz w:val="20"/>
                <w:szCs w:val="18"/>
              </w:rPr>
              <w:t xml:space="preserve"> </w:t>
            </w:r>
          </w:p>
        </w:tc>
      </w:tr>
      <w:tr w:rsidR="009A6DDC" w:rsidRPr="00EC17F6" w:rsidTr="006969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94" w:type="dxa"/>
            <w:tcBorders>
              <w:top w:val="dotted" w:sz="4" w:space="0" w:color="0D0D0D" w:themeColor="text1" w:themeTint="F2"/>
              <w:left w:val="dotted" w:sz="4" w:space="0" w:color="0D0D0D" w:themeColor="text1" w:themeTint="F2"/>
              <w:bottom w:val="dotted" w:sz="4" w:space="0" w:color="0D0D0D" w:themeColor="text1" w:themeTint="F2"/>
              <w:right w:val="dotted" w:sz="4" w:space="0" w:color="0D0D0D" w:themeColor="text1" w:themeTint="F2"/>
            </w:tcBorders>
            <w:vAlign w:val="center"/>
          </w:tcPr>
          <w:p w:rsidR="00310AA9" w:rsidRPr="002B4A74" w:rsidRDefault="00310AA9" w:rsidP="006C4970">
            <w:pPr>
              <w:pStyle w:val="ab"/>
              <w:rPr>
                <w:rFonts w:ascii="等线" w:hAnsi="等线"/>
                <w:b w:val="0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b w:val="0"/>
                <w:color w:val="0D0D0D" w:themeColor="text1" w:themeTint="F2"/>
                <w:sz w:val="20"/>
                <w:szCs w:val="18"/>
              </w:rPr>
              <w:t>重要性</w:t>
            </w:r>
          </w:p>
        </w:tc>
        <w:tc>
          <w:tcPr>
            <w:tcW w:w="3952" w:type="dxa"/>
            <w:tcBorders>
              <w:top w:val="dotted" w:sz="4" w:space="0" w:color="0D0D0D" w:themeColor="text1" w:themeTint="F2"/>
              <w:left w:val="dotted" w:sz="4" w:space="0" w:color="0D0D0D" w:themeColor="text1" w:themeTint="F2"/>
              <w:bottom w:val="dotted" w:sz="4" w:space="0" w:color="0D0D0D" w:themeColor="text1" w:themeTint="F2"/>
              <w:right w:val="dotted" w:sz="4" w:space="0" w:color="0D0D0D" w:themeColor="text1" w:themeTint="F2"/>
            </w:tcBorders>
            <w:vAlign w:val="center"/>
          </w:tcPr>
          <w:p w:rsidR="00310AA9" w:rsidRPr="002B4A74" w:rsidRDefault="00310AA9" w:rsidP="006C4970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hAnsi="等线"/>
                <w:color w:val="0D0D0D" w:themeColor="text1" w:themeTint="F2"/>
                <w:sz w:val="20"/>
                <w:szCs w:val="18"/>
              </w:rPr>
            </w:pPr>
          </w:p>
        </w:tc>
      </w:tr>
      <w:tr w:rsidR="009A6DDC" w:rsidRPr="00EC17F6" w:rsidTr="0069696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94" w:type="dxa"/>
          </w:tcPr>
          <w:p w:rsidR="00310AA9" w:rsidRPr="002B4A74" w:rsidRDefault="00310AA9" w:rsidP="00F72F29">
            <w:pPr>
              <w:rPr>
                <w:rFonts w:ascii="等线" w:hAnsi="等线"/>
                <w:b w:val="0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b w:val="0"/>
                <w:color w:val="0D0D0D" w:themeColor="text1" w:themeTint="F2"/>
                <w:sz w:val="20"/>
                <w:szCs w:val="18"/>
              </w:rPr>
              <w:t>紧迫性</w:t>
            </w:r>
          </w:p>
        </w:tc>
        <w:tc>
          <w:tcPr>
            <w:tcW w:w="3952" w:type="dxa"/>
          </w:tcPr>
          <w:p w:rsidR="00310AA9" w:rsidRPr="002B4A74" w:rsidRDefault="00310AA9" w:rsidP="00F72F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hAnsi="等线"/>
                <w:color w:val="0D0D0D" w:themeColor="text1" w:themeTint="F2"/>
                <w:sz w:val="20"/>
                <w:szCs w:val="18"/>
              </w:rPr>
            </w:pPr>
          </w:p>
        </w:tc>
      </w:tr>
      <w:tr w:rsidR="009A6DDC" w:rsidRPr="00EC17F6" w:rsidTr="006969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94" w:type="dxa"/>
            <w:tcBorders>
              <w:top w:val="dotted" w:sz="4" w:space="0" w:color="0D0D0D" w:themeColor="text1" w:themeTint="F2"/>
              <w:left w:val="dotted" w:sz="4" w:space="0" w:color="0D0D0D" w:themeColor="text1" w:themeTint="F2"/>
              <w:bottom w:val="dotted" w:sz="4" w:space="0" w:color="0D0D0D" w:themeColor="text1" w:themeTint="F2"/>
              <w:right w:val="dotted" w:sz="4" w:space="0" w:color="0D0D0D" w:themeColor="text1" w:themeTint="F2"/>
            </w:tcBorders>
          </w:tcPr>
          <w:p w:rsidR="00310AA9" w:rsidRPr="002B4A74" w:rsidRDefault="00310AA9" w:rsidP="00F72F29">
            <w:pPr>
              <w:rPr>
                <w:rFonts w:ascii="等线" w:hAnsi="等线"/>
                <w:b w:val="0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b w:val="0"/>
                <w:color w:val="0D0D0D" w:themeColor="text1" w:themeTint="F2"/>
                <w:sz w:val="20"/>
                <w:szCs w:val="18"/>
              </w:rPr>
              <w:t>拟制人</w:t>
            </w:r>
          </w:p>
        </w:tc>
        <w:tc>
          <w:tcPr>
            <w:tcW w:w="3952" w:type="dxa"/>
            <w:tcBorders>
              <w:top w:val="dotted" w:sz="4" w:space="0" w:color="0D0D0D" w:themeColor="text1" w:themeTint="F2"/>
              <w:left w:val="dotted" w:sz="4" w:space="0" w:color="0D0D0D" w:themeColor="text1" w:themeTint="F2"/>
              <w:bottom w:val="dotted" w:sz="4" w:space="0" w:color="0D0D0D" w:themeColor="text1" w:themeTint="F2"/>
              <w:right w:val="dotted" w:sz="4" w:space="0" w:color="0D0D0D" w:themeColor="text1" w:themeTint="F2"/>
            </w:tcBorders>
          </w:tcPr>
          <w:p w:rsidR="00310AA9" w:rsidRPr="002B4A74" w:rsidRDefault="00310AA9" w:rsidP="00F72F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hAnsi="等线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color w:val="0D0D0D" w:themeColor="text1" w:themeTint="F2"/>
                <w:sz w:val="20"/>
                <w:szCs w:val="18"/>
              </w:rPr>
              <w:t>陈奇</w:t>
            </w:r>
          </w:p>
        </w:tc>
      </w:tr>
      <w:tr w:rsidR="009A6DDC" w:rsidRPr="00EC17F6" w:rsidTr="0069696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94" w:type="dxa"/>
          </w:tcPr>
          <w:p w:rsidR="00310AA9" w:rsidRPr="002B4A74" w:rsidRDefault="00310AA9" w:rsidP="00F72F29">
            <w:pPr>
              <w:rPr>
                <w:rFonts w:ascii="等线" w:hAnsi="等线"/>
                <w:b w:val="0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b w:val="0"/>
                <w:color w:val="0D0D0D" w:themeColor="text1" w:themeTint="F2"/>
                <w:sz w:val="20"/>
                <w:szCs w:val="18"/>
              </w:rPr>
              <w:t>审核人</w:t>
            </w:r>
          </w:p>
        </w:tc>
        <w:tc>
          <w:tcPr>
            <w:tcW w:w="3952" w:type="dxa"/>
          </w:tcPr>
          <w:p w:rsidR="00310AA9" w:rsidRPr="002B4A74" w:rsidRDefault="00310AA9" w:rsidP="00F72F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hAnsi="等线"/>
                <w:color w:val="0D0D0D" w:themeColor="text1" w:themeTint="F2"/>
                <w:sz w:val="20"/>
                <w:szCs w:val="18"/>
              </w:rPr>
            </w:pPr>
          </w:p>
        </w:tc>
      </w:tr>
      <w:tr w:rsidR="009A6DDC" w:rsidRPr="00EC17F6" w:rsidTr="006969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94" w:type="dxa"/>
            <w:tcBorders>
              <w:top w:val="dotted" w:sz="4" w:space="0" w:color="0D0D0D" w:themeColor="text1" w:themeTint="F2"/>
              <w:left w:val="dotted" w:sz="4" w:space="0" w:color="0D0D0D" w:themeColor="text1" w:themeTint="F2"/>
              <w:bottom w:val="dotted" w:sz="4" w:space="0" w:color="0D0D0D" w:themeColor="text1" w:themeTint="F2"/>
              <w:right w:val="dotted" w:sz="4" w:space="0" w:color="0D0D0D" w:themeColor="text1" w:themeTint="F2"/>
            </w:tcBorders>
            <w:vAlign w:val="center"/>
          </w:tcPr>
          <w:p w:rsidR="00310AA9" w:rsidRPr="002B4A74" w:rsidRDefault="00310AA9" w:rsidP="006C4970">
            <w:pPr>
              <w:pStyle w:val="ab"/>
              <w:rPr>
                <w:rFonts w:ascii="等线" w:hAnsi="等线"/>
                <w:b w:val="0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b w:val="0"/>
                <w:color w:val="0D0D0D" w:themeColor="text1" w:themeTint="F2"/>
                <w:sz w:val="20"/>
                <w:szCs w:val="18"/>
              </w:rPr>
              <w:t>提交日期</w:t>
            </w:r>
          </w:p>
        </w:tc>
        <w:tc>
          <w:tcPr>
            <w:tcW w:w="3952" w:type="dxa"/>
            <w:tcBorders>
              <w:top w:val="dotted" w:sz="4" w:space="0" w:color="0D0D0D" w:themeColor="text1" w:themeTint="F2"/>
              <w:left w:val="dotted" w:sz="4" w:space="0" w:color="0D0D0D" w:themeColor="text1" w:themeTint="F2"/>
              <w:bottom w:val="dotted" w:sz="4" w:space="0" w:color="0D0D0D" w:themeColor="text1" w:themeTint="F2"/>
              <w:right w:val="dotted" w:sz="4" w:space="0" w:color="0D0D0D" w:themeColor="text1" w:themeTint="F2"/>
            </w:tcBorders>
            <w:vAlign w:val="center"/>
          </w:tcPr>
          <w:p w:rsidR="00310AA9" w:rsidRPr="002B4A74" w:rsidRDefault="00310AA9" w:rsidP="006C4970">
            <w:pPr>
              <w:pStyle w:val="a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hAnsi="等线"/>
                <w:color w:val="0D0D0D" w:themeColor="text1" w:themeTint="F2"/>
                <w:sz w:val="20"/>
                <w:szCs w:val="18"/>
              </w:rPr>
            </w:pPr>
          </w:p>
        </w:tc>
      </w:tr>
      <w:tr w:rsidR="009A6DDC" w:rsidRPr="00EC17F6" w:rsidTr="0069696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94" w:type="dxa"/>
          </w:tcPr>
          <w:p w:rsidR="00310AA9" w:rsidRPr="002B4A74" w:rsidRDefault="00310AA9" w:rsidP="00F72F29">
            <w:pPr>
              <w:rPr>
                <w:rFonts w:ascii="等线" w:hAnsi="等线"/>
                <w:b w:val="0"/>
                <w:color w:val="0D0D0D" w:themeColor="text1" w:themeTint="F2"/>
                <w:sz w:val="20"/>
                <w:szCs w:val="18"/>
              </w:rPr>
            </w:pPr>
            <w:r w:rsidRPr="002B4A74">
              <w:rPr>
                <w:rFonts w:ascii="等线" w:hAnsi="等线" w:hint="eastAsia"/>
                <w:b w:val="0"/>
                <w:color w:val="0D0D0D" w:themeColor="text1" w:themeTint="F2"/>
                <w:sz w:val="20"/>
                <w:szCs w:val="18"/>
              </w:rPr>
              <w:t>需求变更控制时间点</w:t>
            </w:r>
          </w:p>
        </w:tc>
        <w:tc>
          <w:tcPr>
            <w:tcW w:w="3952" w:type="dxa"/>
          </w:tcPr>
          <w:p w:rsidR="00310AA9" w:rsidRPr="002B4A74" w:rsidRDefault="00310AA9" w:rsidP="00F72F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hAnsi="等线"/>
                <w:color w:val="0D0D0D" w:themeColor="text1" w:themeTint="F2"/>
                <w:sz w:val="20"/>
                <w:szCs w:val="18"/>
              </w:rPr>
            </w:pPr>
          </w:p>
        </w:tc>
      </w:tr>
    </w:tbl>
    <w:p w:rsidR="00310AA9" w:rsidRPr="00EC17F6" w:rsidRDefault="00310AA9" w:rsidP="00F72F29">
      <w:pPr>
        <w:rPr>
          <w:rFonts w:ascii="等线" w:hAnsi="等线" w:cs="宋体"/>
          <w:kern w:val="0"/>
          <w:sz w:val="24"/>
          <w:szCs w:val="24"/>
        </w:rPr>
      </w:pPr>
    </w:p>
    <w:p w:rsidR="00310AA9" w:rsidRPr="00EC17F6" w:rsidRDefault="00310AA9" w:rsidP="00F72F29">
      <w:pPr>
        <w:rPr>
          <w:rFonts w:ascii="等线" w:hAnsi="等线" w:cs="宋体"/>
          <w:kern w:val="0"/>
          <w:sz w:val="24"/>
          <w:szCs w:val="24"/>
        </w:rPr>
      </w:pPr>
    </w:p>
    <w:p w:rsidR="00310AA9" w:rsidRPr="00EC17F6" w:rsidRDefault="00310AA9" w:rsidP="00F72F29">
      <w:pPr>
        <w:rPr>
          <w:rFonts w:ascii="等线" w:hAnsi="等线" w:cs="宋体"/>
          <w:kern w:val="0"/>
          <w:sz w:val="24"/>
          <w:szCs w:val="24"/>
        </w:rPr>
      </w:pPr>
    </w:p>
    <w:p w:rsidR="00310AA9" w:rsidRPr="00EC17F6" w:rsidRDefault="00310AA9" w:rsidP="00F72F29">
      <w:pPr>
        <w:rPr>
          <w:rFonts w:ascii="等线" w:hAnsi="等线" w:cs="宋体"/>
          <w:kern w:val="0"/>
          <w:sz w:val="24"/>
          <w:szCs w:val="24"/>
        </w:rPr>
      </w:pPr>
    </w:p>
    <w:p w:rsidR="00310AA9" w:rsidRPr="00EC17F6" w:rsidRDefault="00310AA9" w:rsidP="00F72F29">
      <w:pPr>
        <w:rPr>
          <w:rFonts w:ascii="等线" w:hAnsi="等线" w:cs="宋体"/>
          <w:kern w:val="0"/>
          <w:sz w:val="24"/>
          <w:szCs w:val="24"/>
        </w:rPr>
      </w:pPr>
      <w:r w:rsidRPr="00EC17F6">
        <w:rPr>
          <w:rFonts w:ascii="等线" w:hAnsi="等线"/>
        </w:rPr>
        <w:br w:type="page"/>
      </w:r>
    </w:p>
    <w:p w:rsidR="007D1547" w:rsidRPr="00955132" w:rsidRDefault="007D1547" w:rsidP="00955132">
      <w:pPr>
        <w:pStyle w:val="1"/>
        <w:spacing w:before="312" w:after="312"/>
      </w:pPr>
      <w:bookmarkStart w:id="0" w:name="_Toc367885570"/>
      <w:bookmarkStart w:id="1" w:name="_Toc432686803"/>
      <w:r w:rsidRPr="00955132">
        <w:rPr>
          <w:rFonts w:hint="eastAsia"/>
        </w:rPr>
        <w:lastRenderedPageBreak/>
        <w:t>总体说明</w:t>
      </w:r>
      <w:bookmarkEnd w:id="0"/>
      <w:bookmarkEnd w:id="1"/>
    </w:p>
    <w:p w:rsidR="007D1547" w:rsidRPr="00955132" w:rsidRDefault="007D1547" w:rsidP="007A2567">
      <w:pPr>
        <w:pStyle w:val="2"/>
        <w:pBdr>
          <w:between w:val="dotted" w:sz="4" w:space="1" w:color="auto"/>
          <w:bar w:val="dotted" w:sz="4" w:color="auto"/>
        </w:pBdr>
        <w:spacing w:beforeLines="0" w:before="0" w:afterLines="0" w:after="0"/>
      </w:pPr>
      <w:bookmarkStart w:id="2" w:name="_Toc367885573"/>
      <w:bookmarkStart w:id="3" w:name="_Toc432686804"/>
      <w:r w:rsidRPr="00955132">
        <w:rPr>
          <w:rFonts w:hint="eastAsia"/>
        </w:rPr>
        <w:t>项目目标</w:t>
      </w:r>
      <w:bookmarkEnd w:id="2"/>
      <w:bookmarkEnd w:id="3"/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shd w:val="clear" w:color="auto" w:fill="D9D9D9" w:themeFill="background1" w:themeFillShade="D9"/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10682"/>
      </w:tblGrid>
      <w:tr w:rsidR="00822F6D" w:rsidRPr="00EC17F6" w:rsidTr="00D916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shd w:val="clear" w:color="auto" w:fill="D9D9D9" w:themeFill="background1" w:themeFillShade="D9"/>
            <w:vAlign w:val="center"/>
          </w:tcPr>
          <w:p w:rsidR="00822F6D" w:rsidRPr="00EC17F6" w:rsidRDefault="00822F6D" w:rsidP="00F72F29">
            <w:pPr>
              <w:rPr>
                <w:rFonts w:ascii="等线" w:hAnsi="等线"/>
                <w:b w:val="0"/>
                <w:color w:val="auto"/>
              </w:rPr>
            </w:pPr>
          </w:p>
          <w:p w:rsidR="00841F54" w:rsidRPr="00841F54" w:rsidRDefault="00841F54" w:rsidP="00841F54">
            <w:pPr>
              <w:rPr>
                <w:rFonts w:ascii="等线" w:hAnsi="等线"/>
                <w:b w:val="0"/>
                <w:color w:val="auto"/>
              </w:rPr>
            </w:pPr>
            <w:r w:rsidRPr="00841F54">
              <w:rPr>
                <w:rFonts w:ascii="等线" w:hAnsi="等线" w:hint="eastAsia"/>
                <w:b w:val="0"/>
                <w:color w:val="auto"/>
              </w:rPr>
              <w:t>携程集团系</w:t>
            </w:r>
            <w:r w:rsidRPr="00841F54">
              <w:rPr>
                <w:rFonts w:ascii="等线" w:hAnsi="等线"/>
                <w:b w:val="0"/>
                <w:color w:val="auto"/>
              </w:rPr>
              <w:t>App能够相互识别登录态，统一授权，比如开发一套Hybrid代码能够同时运行的携程App和去哪儿App，这个过程需要进行双方帐号的统一授权与认证；甚至扩展到其他携程系App中。</w:t>
            </w:r>
          </w:p>
          <w:p w:rsidR="00841F54" w:rsidRPr="00841F54" w:rsidRDefault="00841F54" w:rsidP="00841F54">
            <w:pPr>
              <w:rPr>
                <w:rFonts w:ascii="等线" w:hAnsi="等线"/>
                <w:b w:val="0"/>
                <w:color w:val="auto"/>
              </w:rPr>
            </w:pPr>
          </w:p>
          <w:p w:rsidR="00841F54" w:rsidRPr="00841F54" w:rsidRDefault="00841F54" w:rsidP="00841F54">
            <w:pPr>
              <w:rPr>
                <w:rFonts w:ascii="等线" w:hAnsi="等线"/>
                <w:b w:val="0"/>
                <w:color w:val="auto"/>
              </w:rPr>
            </w:pPr>
            <w:r w:rsidRPr="00841F54">
              <w:rPr>
                <w:rFonts w:ascii="等线" w:hAnsi="等线" w:hint="eastAsia"/>
                <w:b w:val="0"/>
                <w:color w:val="auto"/>
              </w:rPr>
              <w:t>功能</w:t>
            </w:r>
          </w:p>
          <w:p w:rsidR="00841F54" w:rsidRPr="00841F54" w:rsidRDefault="00841F54" w:rsidP="00841F54">
            <w:pPr>
              <w:rPr>
                <w:rFonts w:ascii="等线" w:hAnsi="等线"/>
                <w:b w:val="0"/>
                <w:color w:val="auto"/>
              </w:rPr>
            </w:pPr>
            <w:r w:rsidRPr="00841F54">
              <w:rPr>
                <w:rFonts w:ascii="等线" w:hAnsi="等线"/>
                <w:b w:val="0"/>
                <w:color w:val="auto"/>
              </w:rPr>
              <w:t>#登录态相互转换与授权</w:t>
            </w:r>
          </w:p>
          <w:p w:rsidR="00841F54" w:rsidRPr="00841F54" w:rsidRDefault="00841F54" w:rsidP="00841F54">
            <w:pPr>
              <w:rPr>
                <w:rFonts w:ascii="等线" w:hAnsi="等线"/>
                <w:b w:val="0"/>
                <w:color w:val="auto"/>
              </w:rPr>
            </w:pPr>
            <w:r w:rsidRPr="00841F54">
              <w:rPr>
                <w:rFonts w:ascii="等线" w:hAnsi="等线"/>
                <w:b w:val="0"/>
                <w:color w:val="auto"/>
              </w:rPr>
              <w:t>#映射关系建立</w:t>
            </w:r>
          </w:p>
          <w:p w:rsidR="00841F54" w:rsidRPr="00841F54" w:rsidRDefault="00841F54" w:rsidP="00841F54">
            <w:pPr>
              <w:rPr>
                <w:rFonts w:ascii="等线" w:hAnsi="等线"/>
                <w:b w:val="0"/>
                <w:color w:val="auto"/>
              </w:rPr>
            </w:pPr>
            <w:r w:rsidRPr="00841F54">
              <w:rPr>
                <w:rFonts w:ascii="等线" w:hAnsi="等线"/>
                <w:b w:val="0"/>
                <w:color w:val="auto"/>
              </w:rPr>
              <w:t>#与框架集成</w:t>
            </w:r>
          </w:p>
          <w:p w:rsidR="00B3743F" w:rsidRPr="00EC17F6" w:rsidRDefault="00841F54" w:rsidP="00841F54">
            <w:pPr>
              <w:rPr>
                <w:rFonts w:ascii="等线" w:hAnsi="等线"/>
                <w:b w:val="0"/>
              </w:rPr>
            </w:pPr>
            <w:r w:rsidRPr="00841F54">
              <w:rPr>
                <w:rFonts w:ascii="等线" w:hAnsi="等线"/>
                <w:b w:val="0"/>
                <w:color w:val="auto"/>
              </w:rPr>
              <w:t>#与携程系其他App互通</w:t>
            </w:r>
          </w:p>
          <w:p w:rsidR="008C06B7" w:rsidRPr="00EC17F6" w:rsidRDefault="008C06B7" w:rsidP="00FB3731">
            <w:pPr>
              <w:rPr>
                <w:rFonts w:ascii="等线" w:hAnsi="等线"/>
                <w:b w:val="0"/>
              </w:rPr>
            </w:pPr>
          </w:p>
        </w:tc>
      </w:tr>
    </w:tbl>
    <w:p w:rsidR="00CC4229" w:rsidRPr="00EC17F6" w:rsidRDefault="00CC4229" w:rsidP="00F72F29">
      <w:pPr>
        <w:rPr>
          <w:rFonts w:ascii="等线" w:hAnsi="等线"/>
        </w:rPr>
      </w:pPr>
    </w:p>
    <w:p w:rsidR="00D916A9" w:rsidRPr="00955132" w:rsidRDefault="00D916A9" w:rsidP="00D916A9">
      <w:pPr>
        <w:pStyle w:val="2"/>
        <w:pBdr>
          <w:between w:val="dotted" w:sz="4" w:space="1" w:color="auto"/>
          <w:bar w:val="dotted" w:sz="4" w:color="auto"/>
        </w:pBdr>
        <w:spacing w:beforeLines="0" w:before="0" w:afterLines="0" w:after="0"/>
      </w:pPr>
      <w:r w:rsidRPr="00955132">
        <w:rPr>
          <w:rFonts w:hint="eastAsia"/>
        </w:rPr>
        <w:t>项目</w:t>
      </w:r>
      <w:r>
        <w:rPr>
          <w:rFonts w:hint="eastAsia"/>
        </w:rPr>
        <w:t>收益</w:t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shd w:val="clear" w:color="auto" w:fill="D9D9D9" w:themeFill="background1" w:themeFillShade="D9"/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10682"/>
      </w:tblGrid>
      <w:tr w:rsidR="00D916A9" w:rsidRPr="00EC17F6" w:rsidTr="008636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shd w:val="clear" w:color="auto" w:fill="D9D9D9" w:themeFill="background1" w:themeFillShade="D9"/>
            <w:vAlign w:val="center"/>
          </w:tcPr>
          <w:p w:rsidR="00D916A9" w:rsidRPr="00EC17F6" w:rsidRDefault="00D916A9" w:rsidP="00863671">
            <w:pPr>
              <w:rPr>
                <w:rFonts w:ascii="等线" w:hAnsi="等线"/>
                <w:b w:val="0"/>
                <w:color w:val="auto"/>
              </w:rPr>
            </w:pPr>
          </w:p>
          <w:p w:rsidR="00D916A9" w:rsidRPr="00EC17F6" w:rsidRDefault="00B972ED" w:rsidP="00863671">
            <w:pPr>
              <w:rPr>
                <w:rFonts w:ascii="等线" w:hAnsi="等线"/>
                <w:b w:val="0"/>
              </w:rPr>
            </w:pPr>
            <w:r w:rsidRPr="00B972ED">
              <w:rPr>
                <w:rFonts w:ascii="等线" w:hAnsi="等线" w:hint="eastAsia"/>
                <w:b w:val="0"/>
                <w:color w:val="auto"/>
              </w:rPr>
              <w:t>能够让一套代码同时运行在携程</w:t>
            </w:r>
            <w:r w:rsidRPr="00B972ED">
              <w:rPr>
                <w:rFonts w:ascii="等线" w:hAnsi="等线"/>
                <w:b w:val="0"/>
                <w:color w:val="auto"/>
              </w:rPr>
              <w:t>App和去哪儿App，甚至是其他携程系独立App。实现顶端帐号互通。是最底层的支持，综合收益7.08</w:t>
            </w:r>
          </w:p>
          <w:p w:rsidR="00D916A9" w:rsidRPr="00EC17F6" w:rsidRDefault="00D916A9" w:rsidP="00863671">
            <w:pPr>
              <w:rPr>
                <w:rFonts w:ascii="等线" w:hAnsi="等线"/>
                <w:b w:val="0"/>
              </w:rPr>
            </w:pPr>
          </w:p>
        </w:tc>
      </w:tr>
    </w:tbl>
    <w:p w:rsidR="00CC4229" w:rsidRPr="00EC17F6" w:rsidRDefault="00CC4229" w:rsidP="00F72F29">
      <w:pPr>
        <w:rPr>
          <w:rFonts w:ascii="等线" w:hAnsi="等线"/>
          <w:szCs w:val="21"/>
        </w:rPr>
      </w:pPr>
    </w:p>
    <w:p w:rsidR="00D916A9" w:rsidRPr="00955132" w:rsidRDefault="00D916A9" w:rsidP="00D916A9">
      <w:pPr>
        <w:pStyle w:val="2"/>
        <w:pBdr>
          <w:between w:val="dotted" w:sz="4" w:space="1" w:color="auto"/>
          <w:bar w:val="dotted" w:sz="4" w:color="auto"/>
        </w:pBdr>
        <w:spacing w:beforeLines="0" w:before="0" w:afterLines="0" w:after="0"/>
      </w:pPr>
      <w:r w:rsidRPr="00955132">
        <w:rPr>
          <w:rFonts w:hint="eastAsia"/>
        </w:rPr>
        <w:t>项目</w:t>
      </w:r>
      <w:r>
        <w:rPr>
          <w:rFonts w:hint="eastAsia"/>
        </w:rPr>
        <w:t>范围</w:t>
      </w:r>
    </w:p>
    <w:tbl>
      <w:tblPr>
        <w:tblStyle w:val="ac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shd w:val="clear" w:color="auto" w:fill="D9D9D9" w:themeFill="background1" w:themeFillShade="D9"/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10682"/>
      </w:tblGrid>
      <w:tr w:rsidR="00D916A9" w:rsidRPr="00EC17F6" w:rsidTr="008636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shd w:val="clear" w:color="auto" w:fill="D9D9D9" w:themeFill="background1" w:themeFillShade="D9"/>
            <w:vAlign w:val="center"/>
          </w:tcPr>
          <w:p w:rsidR="00D916A9" w:rsidRPr="00EC17F6" w:rsidRDefault="00D916A9" w:rsidP="00863671">
            <w:pPr>
              <w:rPr>
                <w:rFonts w:ascii="等线" w:hAnsi="等线"/>
                <w:b w:val="0"/>
                <w:color w:val="auto"/>
              </w:rPr>
            </w:pPr>
          </w:p>
          <w:p w:rsidR="00D916A9" w:rsidRPr="00EC17F6" w:rsidRDefault="005377A7" w:rsidP="00863671">
            <w:pPr>
              <w:rPr>
                <w:rFonts w:ascii="等线" w:hAnsi="等线"/>
                <w:b w:val="0"/>
                <w:color w:val="auto"/>
              </w:rPr>
            </w:pPr>
            <w:r>
              <w:rPr>
                <w:rFonts w:ascii="等线" w:hAnsi="等线" w:hint="eastAsia"/>
                <w:b w:val="0"/>
                <w:color w:val="auto"/>
              </w:rPr>
              <w:t>服务端</w:t>
            </w:r>
          </w:p>
          <w:p w:rsidR="00D916A9" w:rsidRPr="00EC17F6" w:rsidRDefault="00D916A9" w:rsidP="00863671">
            <w:pPr>
              <w:rPr>
                <w:rFonts w:ascii="等线" w:hAnsi="等线"/>
                <w:b w:val="0"/>
              </w:rPr>
            </w:pPr>
          </w:p>
        </w:tc>
      </w:tr>
    </w:tbl>
    <w:p w:rsidR="007D1547" w:rsidRPr="00EC17F6" w:rsidRDefault="007D1547" w:rsidP="00F72F29">
      <w:pPr>
        <w:rPr>
          <w:rFonts w:ascii="等线" w:hAnsi="等线"/>
          <w:szCs w:val="21"/>
        </w:rPr>
      </w:pPr>
    </w:p>
    <w:p w:rsidR="00C02E1E" w:rsidRPr="00EC17F6" w:rsidRDefault="00C02E1E" w:rsidP="00F72F29">
      <w:pPr>
        <w:rPr>
          <w:rFonts w:ascii="等线" w:hAnsi="等线"/>
          <w:szCs w:val="21"/>
        </w:rPr>
      </w:pPr>
    </w:p>
    <w:p w:rsidR="00C02E1E" w:rsidRPr="00EC17F6" w:rsidRDefault="00C02E1E" w:rsidP="00F72F29">
      <w:pPr>
        <w:rPr>
          <w:rFonts w:ascii="等线" w:hAnsi="等线"/>
          <w:szCs w:val="21"/>
        </w:rPr>
      </w:pPr>
    </w:p>
    <w:p w:rsidR="008A237E" w:rsidRPr="00EC17F6" w:rsidRDefault="008A237E" w:rsidP="00F72F29">
      <w:pPr>
        <w:rPr>
          <w:rFonts w:ascii="等线" w:hAnsi="等线"/>
          <w:szCs w:val="21"/>
        </w:rPr>
      </w:pPr>
    </w:p>
    <w:p w:rsidR="008A237E" w:rsidRPr="00EC17F6" w:rsidRDefault="008A237E" w:rsidP="00F72F29">
      <w:pPr>
        <w:rPr>
          <w:rFonts w:ascii="等线" w:hAnsi="等线"/>
          <w:szCs w:val="21"/>
        </w:rPr>
      </w:pPr>
    </w:p>
    <w:p w:rsidR="0004774E" w:rsidRDefault="0004774E" w:rsidP="00F72F29">
      <w:pPr>
        <w:rPr>
          <w:rFonts w:ascii="等线" w:hAnsi="等线" w:cs="Segoe UI"/>
          <w:sz w:val="20"/>
          <w:szCs w:val="20"/>
        </w:rPr>
      </w:pPr>
    </w:p>
    <w:p w:rsidR="007A2567" w:rsidRDefault="007A2567">
      <w:pPr>
        <w:rPr>
          <w:rFonts w:ascii="等线" w:hAnsi="等线" w:cs="Segoe UI"/>
          <w:sz w:val="20"/>
          <w:szCs w:val="20"/>
        </w:rPr>
      </w:pPr>
      <w:r>
        <w:rPr>
          <w:rFonts w:ascii="等线" w:hAnsi="等线" w:cs="Segoe UI"/>
          <w:sz w:val="20"/>
          <w:szCs w:val="20"/>
        </w:rPr>
        <w:br w:type="page"/>
      </w:r>
    </w:p>
    <w:p w:rsidR="007A2567" w:rsidRPr="00EC17F6" w:rsidRDefault="007A2567" w:rsidP="00F72F29">
      <w:pPr>
        <w:rPr>
          <w:rFonts w:ascii="等线" w:hAnsi="等线" w:cs="Segoe UI"/>
          <w:sz w:val="20"/>
          <w:szCs w:val="20"/>
        </w:rPr>
      </w:pPr>
    </w:p>
    <w:p w:rsidR="00CA79B8" w:rsidRPr="00EC17F6" w:rsidRDefault="003409AE" w:rsidP="000C12C5">
      <w:pPr>
        <w:pStyle w:val="1"/>
        <w:spacing w:before="312" w:after="312"/>
        <w:rPr>
          <w:rFonts w:ascii="等线" w:hAnsi="等线"/>
        </w:rPr>
      </w:pPr>
      <w:bookmarkStart w:id="4" w:name="_Toc432686807"/>
      <w:r w:rsidRPr="00EC17F6">
        <w:rPr>
          <w:rFonts w:ascii="等线" w:hAnsi="等线" w:hint="eastAsia"/>
        </w:rPr>
        <w:t>功能需求</w:t>
      </w:r>
      <w:bookmarkEnd w:id="4"/>
      <w:r w:rsidR="004506DA">
        <w:rPr>
          <w:rFonts w:ascii="等线" w:hAnsi="等线" w:hint="eastAsia"/>
        </w:rPr>
        <w:t>（</w:t>
      </w:r>
      <w:r w:rsidR="0072075A">
        <w:rPr>
          <w:rFonts w:ascii="等线" w:hAnsi="等线" w:hint="eastAsia"/>
        </w:rPr>
        <w:t>星图</w:t>
      </w:r>
      <w:r w:rsidR="0074178E">
        <w:rPr>
          <w:rFonts w:ascii="等线" w:hAnsi="等线" w:hint="eastAsia"/>
        </w:rPr>
        <w:t>系统</w:t>
      </w:r>
      <w:r w:rsidR="004506DA">
        <w:rPr>
          <w:rFonts w:ascii="等线" w:hAnsi="等线"/>
        </w:rPr>
        <w:t>）</w:t>
      </w:r>
    </w:p>
    <w:p w:rsidR="007C0C3D" w:rsidRDefault="007C0C3D" w:rsidP="00F72F29">
      <w:pPr>
        <w:rPr>
          <w:rFonts w:ascii="等线" w:hAnsi="等线"/>
          <w:szCs w:val="21"/>
        </w:rPr>
      </w:pPr>
    </w:p>
    <w:p w:rsidR="00F44920" w:rsidRDefault="00F44920" w:rsidP="00F72F29">
      <w:pPr>
        <w:rPr>
          <w:rFonts w:ascii="等线" w:hAnsi="等线"/>
          <w:szCs w:val="21"/>
        </w:rPr>
      </w:pPr>
    </w:p>
    <w:p w:rsidR="0074178E" w:rsidRDefault="0074178E" w:rsidP="0074178E">
      <w:pPr>
        <w:pStyle w:val="2"/>
        <w:spacing w:before="156" w:after="156"/>
      </w:pPr>
      <w:r>
        <w:rPr>
          <w:rFonts w:hint="eastAsia"/>
        </w:rPr>
        <w:t>项目</w:t>
      </w:r>
      <w:r>
        <w:t>背景</w:t>
      </w:r>
    </w:p>
    <w:p w:rsidR="0074178E" w:rsidRDefault="0074178E" w:rsidP="00F72F29">
      <w:pPr>
        <w:rPr>
          <w:rFonts w:ascii="等线" w:hAnsi="等线"/>
          <w:szCs w:val="21"/>
        </w:rPr>
      </w:pPr>
      <w:r>
        <w:rPr>
          <w:noProof/>
        </w:rPr>
        <w:drawing>
          <wp:inline distT="0" distB="0" distL="0" distR="0" wp14:anchorId="44B9AAC9" wp14:editId="6ADD1A2C">
            <wp:extent cx="6645910" cy="362839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78E" w:rsidRDefault="00731A23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本</w:t>
      </w:r>
      <w:r>
        <w:rPr>
          <w:rFonts w:ascii="等线" w:hAnsi="等线"/>
          <w:szCs w:val="21"/>
        </w:rPr>
        <w:t>项目都会以</w:t>
      </w:r>
      <w:r>
        <w:rPr>
          <w:rFonts w:ascii="等线" w:hAnsi="等线" w:hint="eastAsia"/>
          <w:szCs w:val="21"/>
        </w:rPr>
        <w:t>携程H</w:t>
      </w:r>
      <w:r>
        <w:rPr>
          <w:rFonts w:ascii="等线" w:hAnsi="等线"/>
          <w:szCs w:val="21"/>
        </w:rPr>
        <w:t>ybrid页嵌入到去哪儿App中</w:t>
      </w:r>
      <w:r>
        <w:rPr>
          <w:rFonts w:ascii="等线" w:hAnsi="等线" w:hint="eastAsia"/>
          <w:szCs w:val="21"/>
        </w:rPr>
        <w:t>做为基础</w:t>
      </w:r>
      <w:r>
        <w:rPr>
          <w:rFonts w:ascii="等线" w:hAnsi="等线"/>
          <w:szCs w:val="21"/>
        </w:rPr>
        <w:t>，进行展开描述。</w:t>
      </w:r>
    </w:p>
    <w:p w:rsidR="0074178E" w:rsidRDefault="0074178E" w:rsidP="00F72F29">
      <w:pPr>
        <w:rPr>
          <w:rFonts w:ascii="等线" w:hAnsi="等线"/>
          <w:szCs w:val="21"/>
        </w:rPr>
      </w:pPr>
    </w:p>
    <w:p w:rsidR="0074178E" w:rsidRDefault="0074178E" w:rsidP="00F72F29">
      <w:pPr>
        <w:rPr>
          <w:rFonts w:ascii="等线" w:hAnsi="等线"/>
          <w:szCs w:val="21"/>
        </w:rPr>
      </w:pPr>
    </w:p>
    <w:p w:rsidR="0074178E" w:rsidRDefault="0074178E" w:rsidP="00F72F29">
      <w:pPr>
        <w:rPr>
          <w:rFonts w:ascii="等线" w:hAnsi="等线"/>
          <w:szCs w:val="21"/>
        </w:rPr>
      </w:pPr>
    </w:p>
    <w:p w:rsidR="0074178E" w:rsidRDefault="0074178E" w:rsidP="00F72F29">
      <w:pPr>
        <w:rPr>
          <w:rFonts w:ascii="等线" w:hAnsi="等线"/>
          <w:szCs w:val="21"/>
        </w:rPr>
      </w:pPr>
    </w:p>
    <w:p w:rsidR="0074178E" w:rsidRDefault="0074178E" w:rsidP="0074178E">
      <w:pPr>
        <w:pStyle w:val="2"/>
        <w:spacing w:before="156" w:after="156"/>
      </w:pPr>
      <w:r>
        <w:rPr>
          <w:rFonts w:hint="eastAsia"/>
        </w:rPr>
        <w:t>星图</w:t>
      </w:r>
      <w:r>
        <w:t>系统</w:t>
      </w:r>
      <w:r w:rsidR="00AD4728">
        <w:rPr>
          <w:rFonts w:hint="eastAsia"/>
        </w:rPr>
        <w:t>-</w:t>
      </w:r>
      <w:r>
        <w:t>概述</w:t>
      </w:r>
    </w:p>
    <w:p w:rsidR="0074178E" w:rsidRDefault="0074178E" w:rsidP="00F72F29">
      <w:pPr>
        <w:rPr>
          <w:rFonts w:ascii="等线" w:hAnsi="等线"/>
          <w:szCs w:val="21"/>
        </w:rPr>
      </w:pPr>
      <w:r>
        <w:rPr>
          <w:noProof/>
        </w:rPr>
        <w:lastRenderedPageBreak/>
        <w:drawing>
          <wp:inline distT="0" distB="0" distL="0" distR="0" wp14:anchorId="7CD23CB0" wp14:editId="3CBDE640">
            <wp:extent cx="6645910" cy="36029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78E" w:rsidRDefault="00470544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图示：</w:t>
      </w:r>
      <w:r>
        <w:rPr>
          <w:rFonts w:ascii="等线" w:hAnsi="等线"/>
          <w:szCs w:val="21"/>
        </w:rPr>
        <w:t>星图系统是独立于公司的系统，对携程集团各公司无差异对待。</w:t>
      </w:r>
    </w:p>
    <w:p w:rsidR="0074178E" w:rsidRDefault="0074178E" w:rsidP="00F72F29">
      <w:pPr>
        <w:rPr>
          <w:rFonts w:ascii="等线" w:hAnsi="等线"/>
          <w:szCs w:val="21"/>
        </w:rPr>
      </w:pPr>
    </w:p>
    <w:p w:rsidR="006C14AF" w:rsidRDefault="006C14AF" w:rsidP="00F72F29">
      <w:pPr>
        <w:rPr>
          <w:rFonts w:ascii="等线" w:hAnsi="等线"/>
          <w:szCs w:val="21"/>
        </w:rPr>
      </w:pPr>
    </w:p>
    <w:p w:rsidR="0074178E" w:rsidRDefault="0074178E" w:rsidP="0074178E">
      <w:pPr>
        <w:pStyle w:val="2"/>
        <w:spacing w:before="156" w:after="156"/>
      </w:pPr>
      <w:r>
        <w:rPr>
          <w:rFonts w:hint="eastAsia"/>
        </w:rPr>
        <w:t>星图</w:t>
      </w:r>
      <w:r>
        <w:t>系统</w:t>
      </w:r>
      <w:r w:rsidR="00AD4728">
        <w:rPr>
          <w:rFonts w:hint="eastAsia"/>
        </w:rPr>
        <w:t>-</w:t>
      </w:r>
      <w:r>
        <w:t>帐号映射</w:t>
      </w:r>
    </w:p>
    <w:p w:rsidR="0074178E" w:rsidRDefault="0074178E" w:rsidP="00F72F29">
      <w:pPr>
        <w:rPr>
          <w:rFonts w:ascii="等线" w:hAnsi="等线"/>
          <w:szCs w:val="21"/>
        </w:rPr>
      </w:pPr>
      <w:r>
        <w:rPr>
          <w:noProof/>
        </w:rPr>
        <w:drawing>
          <wp:inline distT="0" distB="0" distL="0" distR="0" wp14:anchorId="27FC2AFA" wp14:editId="19E7A41C">
            <wp:extent cx="6645910" cy="373761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3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78E" w:rsidRDefault="005411CB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实体</w:t>
      </w:r>
      <w:r>
        <w:rPr>
          <w:rFonts w:ascii="等线" w:hAnsi="等线"/>
          <w:szCs w:val="21"/>
        </w:rPr>
        <w:t>帐号与影子帐号</w:t>
      </w:r>
      <w:r>
        <w:rPr>
          <w:rFonts w:ascii="等线" w:hAnsi="等线" w:hint="eastAsia"/>
          <w:szCs w:val="21"/>
        </w:rPr>
        <w:t>对标，</w:t>
      </w:r>
      <w:r>
        <w:rPr>
          <w:rFonts w:ascii="等线" w:hAnsi="等线"/>
          <w:szCs w:val="21"/>
        </w:rPr>
        <w:t>通过VEID进行关联。</w:t>
      </w:r>
    </w:p>
    <w:p w:rsidR="00496887" w:rsidRDefault="00496887" w:rsidP="00F72F29">
      <w:pPr>
        <w:rPr>
          <w:rFonts w:ascii="等线" w:hAnsi="等线"/>
          <w:szCs w:val="21"/>
        </w:rPr>
      </w:pPr>
    </w:p>
    <w:p w:rsidR="0074178E" w:rsidRDefault="0074178E" w:rsidP="00F72F29">
      <w:pPr>
        <w:rPr>
          <w:rFonts w:ascii="等线" w:hAnsi="等线"/>
          <w:szCs w:val="21"/>
        </w:rPr>
      </w:pPr>
    </w:p>
    <w:p w:rsidR="00A1532B" w:rsidRDefault="00A1532B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以</w:t>
      </w:r>
      <w:r>
        <w:rPr>
          <w:rFonts w:ascii="等线" w:hAnsi="等线"/>
          <w:szCs w:val="21"/>
        </w:rPr>
        <w:t>具体例子展开</w:t>
      </w:r>
      <w:r>
        <w:rPr>
          <w:rFonts w:ascii="等线" w:hAnsi="等线" w:hint="eastAsia"/>
          <w:szCs w:val="21"/>
        </w:rPr>
        <w:t>：</w:t>
      </w:r>
    </w:p>
    <w:p w:rsidR="00A1532B" w:rsidRDefault="00A1532B" w:rsidP="00F72F29">
      <w:pPr>
        <w:rPr>
          <w:rFonts w:ascii="等线" w:hAnsi="等线"/>
          <w:szCs w:val="21"/>
        </w:rPr>
      </w:pPr>
      <w:r>
        <w:rPr>
          <w:noProof/>
        </w:rPr>
        <w:lastRenderedPageBreak/>
        <w:drawing>
          <wp:inline distT="0" distB="0" distL="0" distR="0" wp14:anchorId="3FECFF98" wp14:editId="4717D02A">
            <wp:extent cx="6645910" cy="37623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532B" w:rsidRDefault="00A1532B" w:rsidP="00F72F29">
      <w:pPr>
        <w:rPr>
          <w:rFonts w:ascii="等线" w:hAnsi="等线"/>
          <w:szCs w:val="21"/>
        </w:rPr>
      </w:pPr>
    </w:p>
    <w:p w:rsidR="00A1532B" w:rsidRDefault="00A1532B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可能</w:t>
      </w:r>
      <w:r>
        <w:rPr>
          <w:rFonts w:ascii="等线" w:hAnsi="等线"/>
          <w:szCs w:val="21"/>
        </w:rPr>
        <w:t>的数据关系：</w:t>
      </w:r>
    </w:p>
    <w:p w:rsidR="00A1532B" w:rsidRDefault="00A1532B" w:rsidP="00F72F29">
      <w:pPr>
        <w:rPr>
          <w:rFonts w:ascii="等线" w:hAnsi="等线"/>
          <w:szCs w:val="21"/>
        </w:rPr>
      </w:pPr>
      <w:r>
        <w:rPr>
          <w:noProof/>
        </w:rPr>
        <w:drawing>
          <wp:inline distT="0" distB="0" distL="0" distR="0" wp14:anchorId="3DD835DD" wp14:editId="2B305E0E">
            <wp:extent cx="6645910" cy="45593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5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532B" w:rsidRDefault="00A1532B" w:rsidP="00F72F29">
      <w:pPr>
        <w:rPr>
          <w:rFonts w:ascii="等线" w:hAnsi="等线"/>
          <w:szCs w:val="21"/>
        </w:rPr>
      </w:pPr>
    </w:p>
    <w:p w:rsidR="00A1532B" w:rsidRDefault="00A1532B" w:rsidP="00F72F29">
      <w:pPr>
        <w:rPr>
          <w:rFonts w:ascii="等线" w:hAnsi="等线"/>
          <w:szCs w:val="21"/>
        </w:rPr>
      </w:pPr>
    </w:p>
    <w:p w:rsidR="0074178E" w:rsidRDefault="0074178E" w:rsidP="0074178E">
      <w:pPr>
        <w:pStyle w:val="2"/>
        <w:spacing w:before="156" w:after="156"/>
      </w:pPr>
      <w:r>
        <w:rPr>
          <w:rFonts w:hint="eastAsia"/>
        </w:rPr>
        <w:lastRenderedPageBreak/>
        <w:t>星图</w:t>
      </w:r>
      <w:r>
        <w:t>系统</w:t>
      </w:r>
      <w:r w:rsidR="00AD4728">
        <w:rPr>
          <w:rFonts w:hint="eastAsia"/>
        </w:rPr>
        <w:t>-</w:t>
      </w:r>
      <w:r>
        <w:t>期望</w:t>
      </w:r>
    </w:p>
    <w:p w:rsidR="0074178E" w:rsidRDefault="0074178E" w:rsidP="00F72F29">
      <w:pPr>
        <w:rPr>
          <w:rFonts w:ascii="等线" w:hAnsi="等线"/>
          <w:szCs w:val="21"/>
        </w:rPr>
      </w:pPr>
      <w:r>
        <w:rPr>
          <w:noProof/>
        </w:rPr>
        <w:drawing>
          <wp:inline distT="0" distB="0" distL="0" distR="0" wp14:anchorId="61C97130" wp14:editId="3A3065BA">
            <wp:extent cx="6645910" cy="4072255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78E" w:rsidRDefault="00A60298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期望</w:t>
      </w:r>
      <w:r>
        <w:rPr>
          <w:rFonts w:ascii="等线" w:hAnsi="等线"/>
          <w:szCs w:val="21"/>
        </w:rPr>
        <w:t>星图</w:t>
      </w:r>
      <w:r>
        <w:rPr>
          <w:rFonts w:ascii="等线" w:hAnsi="等线" w:hint="eastAsia"/>
          <w:szCs w:val="21"/>
        </w:rPr>
        <w:t>系统</w:t>
      </w:r>
      <w:r>
        <w:rPr>
          <w:rFonts w:ascii="等线" w:hAnsi="等线"/>
          <w:szCs w:val="21"/>
        </w:rPr>
        <w:t>能够实现携程集团公司帐号互通，建立起订单回传的通路</w:t>
      </w:r>
      <w:r>
        <w:rPr>
          <w:rFonts w:ascii="等线" w:hAnsi="等线" w:hint="eastAsia"/>
          <w:szCs w:val="21"/>
        </w:rPr>
        <w:t>，</w:t>
      </w:r>
      <w:r>
        <w:rPr>
          <w:rFonts w:ascii="等线" w:hAnsi="等线"/>
          <w:szCs w:val="21"/>
        </w:rPr>
        <w:t>满足</w:t>
      </w:r>
      <w:r>
        <w:rPr>
          <w:rFonts w:ascii="等线" w:hAnsi="等线" w:hint="eastAsia"/>
          <w:szCs w:val="21"/>
        </w:rPr>
        <w:t>支付</w:t>
      </w:r>
      <w:r>
        <w:rPr>
          <w:rFonts w:ascii="等线" w:hAnsi="等线"/>
          <w:szCs w:val="21"/>
        </w:rPr>
        <w:t>的</w:t>
      </w:r>
      <w:r>
        <w:rPr>
          <w:rFonts w:ascii="等线" w:hAnsi="等线" w:hint="eastAsia"/>
          <w:szCs w:val="21"/>
        </w:rPr>
        <w:t>所需</w:t>
      </w:r>
      <w:r>
        <w:rPr>
          <w:rFonts w:ascii="等线" w:hAnsi="等线"/>
          <w:szCs w:val="21"/>
        </w:rPr>
        <w:t>关系，</w:t>
      </w:r>
      <w:r>
        <w:rPr>
          <w:rFonts w:ascii="等线" w:hAnsi="等线" w:hint="eastAsia"/>
          <w:szCs w:val="21"/>
        </w:rPr>
        <w:t>架起</w:t>
      </w:r>
      <w:r>
        <w:rPr>
          <w:rFonts w:ascii="等线" w:hAnsi="等线"/>
          <w:szCs w:val="21"/>
        </w:rPr>
        <w:t>集团公司系统的一座</w:t>
      </w:r>
      <w:r>
        <w:rPr>
          <w:rFonts w:ascii="等线" w:hAnsi="等线" w:hint="eastAsia"/>
          <w:szCs w:val="21"/>
        </w:rPr>
        <w:t>通道</w:t>
      </w:r>
      <w:r>
        <w:rPr>
          <w:rFonts w:ascii="等线" w:hAnsi="等线"/>
          <w:szCs w:val="21"/>
        </w:rPr>
        <w:t>与桥梁。</w:t>
      </w:r>
    </w:p>
    <w:p w:rsidR="0074178E" w:rsidRDefault="0074178E" w:rsidP="00F72F29">
      <w:pPr>
        <w:rPr>
          <w:rFonts w:ascii="等线" w:hAnsi="等线"/>
          <w:szCs w:val="21"/>
        </w:rPr>
      </w:pPr>
    </w:p>
    <w:p w:rsidR="009C6370" w:rsidRDefault="009C6370" w:rsidP="00F72F29">
      <w:pPr>
        <w:rPr>
          <w:rFonts w:ascii="等线" w:hAnsi="等线"/>
          <w:szCs w:val="21"/>
        </w:rPr>
      </w:pPr>
    </w:p>
    <w:p w:rsidR="009C6370" w:rsidRPr="00D95110" w:rsidRDefault="009C6370" w:rsidP="009C6370">
      <w:pPr>
        <w:pStyle w:val="2"/>
        <w:spacing w:before="156" w:after="156"/>
        <w:rPr>
          <w:rStyle w:val="33"/>
          <w:rFonts w:asciiTheme="majorHAnsi" w:hAnsiTheme="majorHAnsi"/>
          <w:bCs/>
          <w:color w:val="000000" w:themeColor="text1"/>
          <w:sz w:val="30"/>
        </w:rPr>
      </w:pPr>
      <w:r>
        <w:rPr>
          <w:rStyle w:val="33"/>
          <w:rFonts w:asciiTheme="majorHAnsi" w:hAnsiTheme="majorHAnsi" w:hint="eastAsia"/>
          <w:bCs/>
          <w:color w:val="000000" w:themeColor="text1"/>
          <w:sz w:val="30"/>
        </w:rPr>
        <w:t>星图</w:t>
      </w:r>
      <w:r>
        <w:rPr>
          <w:rStyle w:val="33"/>
          <w:rFonts w:asciiTheme="majorHAnsi" w:hAnsiTheme="majorHAnsi"/>
          <w:bCs/>
          <w:color w:val="000000" w:themeColor="text1"/>
          <w:sz w:val="30"/>
        </w:rPr>
        <w:t>系统</w:t>
      </w:r>
      <w:r w:rsidR="00AD4728">
        <w:rPr>
          <w:rStyle w:val="33"/>
          <w:rFonts w:asciiTheme="majorHAnsi" w:hAnsiTheme="majorHAnsi" w:hint="eastAsia"/>
          <w:bCs/>
          <w:color w:val="000000" w:themeColor="text1"/>
          <w:sz w:val="30"/>
        </w:rPr>
        <w:t>-</w:t>
      </w:r>
      <w:r>
        <w:rPr>
          <w:rStyle w:val="33"/>
          <w:rFonts w:asciiTheme="majorHAnsi" w:hAnsiTheme="majorHAnsi"/>
          <w:bCs/>
          <w:color w:val="000000" w:themeColor="text1"/>
          <w:sz w:val="30"/>
        </w:rPr>
        <w:t>设计</w:t>
      </w:r>
      <w:r w:rsidR="00AD4728">
        <w:rPr>
          <w:rStyle w:val="33"/>
          <w:rFonts w:asciiTheme="majorHAnsi" w:hAnsiTheme="majorHAnsi" w:hint="eastAsia"/>
          <w:bCs/>
          <w:color w:val="000000" w:themeColor="text1"/>
          <w:sz w:val="30"/>
        </w:rPr>
        <w:t>原则</w:t>
      </w:r>
    </w:p>
    <w:p w:rsidR="009C6370" w:rsidRDefault="009C6370" w:rsidP="00F72F29">
      <w:pPr>
        <w:rPr>
          <w:rFonts w:ascii="等线" w:hAnsi="等线"/>
          <w:szCs w:val="21"/>
        </w:rPr>
      </w:pPr>
    </w:p>
    <w:p w:rsidR="009C6370" w:rsidRDefault="009C6370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星图</w:t>
      </w:r>
      <w:r>
        <w:rPr>
          <w:rFonts w:ascii="等线" w:hAnsi="等线"/>
          <w:szCs w:val="21"/>
        </w:rPr>
        <w:t>系统设计</w:t>
      </w:r>
      <w:r>
        <w:rPr>
          <w:rFonts w:ascii="等线" w:hAnsi="等线" w:hint="eastAsia"/>
          <w:szCs w:val="21"/>
        </w:rPr>
        <w:t>理念</w:t>
      </w:r>
      <w:r>
        <w:rPr>
          <w:rFonts w:ascii="等线" w:hAnsi="等线"/>
          <w:szCs w:val="21"/>
        </w:rPr>
        <w:t>：</w:t>
      </w:r>
    </w:p>
    <w:p w:rsidR="009C6370" w:rsidRDefault="009C6370" w:rsidP="009C6370">
      <w:pPr>
        <w:pStyle w:val="af6"/>
        <w:numPr>
          <w:ilvl w:val="0"/>
          <w:numId w:val="37"/>
        </w:num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系统</w:t>
      </w:r>
      <w:r>
        <w:rPr>
          <w:rFonts w:ascii="等线" w:hAnsi="等线"/>
          <w:szCs w:val="21"/>
        </w:rPr>
        <w:t>的帐号映射关系两两对应，关系</w:t>
      </w:r>
      <w:r>
        <w:rPr>
          <w:rFonts w:ascii="等线" w:hAnsi="等线" w:hint="eastAsia"/>
          <w:szCs w:val="21"/>
        </w:rPr>
        <w:t>简洁</w:t>
      </w:r>
      <w:r>
        <w:rPr>
          <w:rFonts w:ascii="等线" w:hAnsi="等线"/>
          <w:szCs w:val="21"/>
        </w:rPr>
        <w:t>。</w:t>
      </w:r>
    </w:p>
    <w:p w:rsidR="009C6370" w:rsidRPr="009C6370" w:rsidRDefault="009C6370" w:rsidP="009C6370">
      <w:pPr>
        <w:pStyle w:val="af6"/>
        <w:numPr>
          <w:ilvl w:val="0"/>
          <w:numId w:val="37"/>
        </w:num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系统需要</w:t>
      </w:r>
      <w:r>
        <w:rPr>
          <w:rFonts w:ascii="等线" w:hAnsi="等线"/>
          <w:szCs w:val="21"/>
        </w:rPr>
        <w:t>收口</w:t>
      </w:r>
      <w:r>
        <w:rPr>
          <w:rFonts w:ascii="等线" w:hAnsi="等线" w:hint="eastAsia"/>
          <w:szCs w:val="21"/>
        </w:rPr>
        <w:t>用户</w:t>
      </w:r>
      <w:r>
        <w:rPr>
          <w:rFonts w:ascii="等线" w:hAnsi="等线"/>
          <w:szCs w:val="21"/>
        </w:rPr>
        <w:t>帐号关系</w:t>
      </w:r>
    </w:p>
    <w:p w:rsidR="009C6370" w:rsidRDefault="009C6370" w:rsidP="009C6370">
      <w:pPr>
        <w:pStyle w:val="af6"/>
        <w:numPr>
          <w:ilvl w:val="0"/>
          <w:numId w:val="37"/>
        </w:num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系统的</w:t>
      </w:r>
      <w:r>
        <w:rPr>
          <w:rFonts w:ascii="等线" w:hAnsi="等线"/>
          <w:szCs w:val="21"/>
        </w:rPr>
        <w:t>数据</w:t>
      </w:r>
      <w:r>
        <w:rPr>
          <w:rFonts w:ascii="等线" w:hAnsi="等线" w:hint="eastAsia"/>
          <w:szCs w:val="21"/>
        </w:rPr>
        <w:t>基于</w:t>
      </w:r>
      <w:r>
        <w:rPr>
          <w:rFonts w:ascii="等线" w:hAnsi="等线"/>
          <w:szCs w:val="21"/>
        </w:rPr>
        <w:t>信任集团公司的</w:t>
      </w:r>
      <w:r>
        <w:rPr>
          <w:rFonts w:ascii="等线" w:hAnsi="等线" w:hint="eastAsia"/>
          <w:szCs w:val="21"/>
        </w:rPr>
        <w:t>数据</w:t>
      </w:r>
    </w:p>
    <w:p w:rsidR="009C6370" w:rsidRDefault="009C6370" w:rsidP="009C6370">
      <w:pPr>
        <w:pStyle w:val="af6"/>
        <w:numPr>
          <w:ilvl w:val="0"/>
          <w:numId w:val="37"/>
        </w:num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系统不</w:t>
      </w:r>
      <w:r>
        <w:rPr>
          <w:rFonts w:ascii="等线" w:hAnsi="等线"/>
          <w:szCs w:val="21"/>
        </w:rPr>
        <w:t>对集团公司数据进行破坏性设计</w:t>
      </w:r>
    </w:p>
    <w:p w:rsidR="009C6370" w:rsidRDefault="009C6370" w:rsidP="009C6370">
      <w:pPr>
        <w:pStyle w:val="af6"/>
        <w:numPr>
          <w:ilvl w:val="0"/>
          <w:numId w:val="37"/>
        </w:num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系统满足各自</w:t>
      </w:r>
      <w:r>
        <w:rPr>
          <w:rFonts w:ascii="等线" w:hAnsi="等线"/>
          <w:szCs w:val="21"/>
        </w:rPr>
        <w:t>业务方最大的自由空间</w:t>
      </w:r>
      <w:r w:rsidR="00171454">
        <w:rPr>
          <w:rFonts w:ascii="等线" w:hAnsi="等线" w:hint="eastAsia"/>
          <w:szCs w:val="21"/>
        </w:rPr>
        <w:t>，</w:t>
      </w:r>
      <w:r w:rsidR="00171454">
        <w:rPr>
          <w:rFonts w:ascii="等线" w:hAnsi="等线"/>
          <w:szCs w:val="21"/>
        </w:rPr>
        <w:t>登录态及帐号独立运作</w:t>
      </w:r>
    </w:p>
    <w:p w:rsidR="00706F80" w:rsidRDefault="00706F80" w:rsidP="009C6370">
      <w:pPr>
        <w:pStyle w:val="af6"/>
        <w:numPr>
          <w:ilvl w:val="0"/>
          <w:numId w:val="37"/>
        </w:num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系统</w:t>
      </w:r>
      <w:r>
        <w:rPr>
          <w:rFonts w:ascii="等线" w:hAnsi="等线"/>
          <w:szCs w:val="21"/>
        </w:rPr>
        <w:t>尽量做到</w:t>
      </w:r>
      <w:r>
        <w:rPr>
          <w:rFonts w:ascii="等线" w:hAnsi="等线" w:hint="eastAsia"/>
          <w:szCs w:val="21"/>
        </w:rPr>
        <w:t>降级</w:t>
      </w:r>
      <w:r>
        <w:rPr>
          <w:rFonts w:ascii="等线" w:hAnsi="等线"/>
          <w:szCs w:val="21"/>
        </w:rPr>
        <w:t>与解耦</w:t>
      </w:r>
    </w:p>
    <w:p w:rsidR="009C6370" w:rsidRPr="009C6370" w:rsidRDefault="009C6370" w:rsidP="009C6370">
      <w:pPr>
        <w:rPr>
          <w:rFonts w:ascii="等线" w:hAnsi="等线"/>
          <w:szCs w:val="21"/>
        </w:rPr>
      </w:pPr>
    </w:p>
    <w:p w:rsidR="009C6370" w:rsidRDefault="009C6370" w:rsidP="009C6370">
      <w:pPr>
        <w:rPr>
          <w:rFonts w:ascii="等线" w:hAnsi="等线"/>
          <w:szCs w:val="21"/>
        </w:rPr>
      </w:pPr>
    </w:p>
    <w:p w:rsidR="009C6370" w:rsidRPr="00A60298" w:rsidRDefault="009C6370" w:rsidP="00F72F29">
      <w:pPr>
        <w:rPr>
          <w:rFonts w:ascii="等线" w:hAnsi="等线"/>
          <w:szCs w:val="21"/>
        </w:rPr>
      </w:pPr>
    </w:p>
    <w:p w:rsidR="00F44920" w:rsidRDefault="00AD4728" w:rsidP="00F44920">
      <w:pPr>
        <w:pStyle w:val="2"/>
        <w:spacing w:before="156" w:after="156"/>
      </w:pPr>
      <w:r>
        <w:rPr>
          <w:rFonts w:hint="eastAsia"/>
        </w:rPr>
        <w:t>星图</w:t>
      </w:r>
      <w:r>
        <w:t>系统</w:t>
      </w:r>
      <w:r>
        <w:rPr>
          <w:rFonts w:hint="eastAsia"/>
        </w:rPr>
        <w:t>-</w:t>
      </w:r>
      <w:r w:rsidR="00B80E11">
        <w:rPr>
          <w:rFonts w:hint="eastAsia"/>
        </w:rPr>
        <w:t>名词解释</w:t>
      </w:r>
    </w:p>
    <w:p w:rsidR="00F44920" w:rsidRDefault="00F44920" w:rsidP="00F72F29">
      <w:pPr>
        <w:rPr>
          <w:rFonts w:ascii="等线" w:hAnsi="等线"/>
          <w:szCs w:val="21"/>
        </w:rPr>
      </w:pPr>
    </w:p>
    <w:p w:rsidR="00840745" w:rsidRPr="00840745" w:rsidRDefault="00840745" w:rsidP="00F72F29">
      <w:pPr>
        <w:rPr>
          <w:rStyle w:val="af4"/>
        </w:rPr>
      </w:pPr>
      <w:r w:rsidRPr="00840745">
        <w:rPr>
          <w:rStyle w:val="af4"/>
          <w:rFonts w:hint="eastAsia"/>
        </w:rPr>
        <w:t>名词</w:t>
      </w:r>
      <w:r w:rsidRPr="00840745">
        <w:rPr>
          <w:rStyle w:val="af4"/>
        </w:rPr>
        <w:t>解释：</w:t>
      </w:r>
    </w:p>
    <w:p w:rsidR="00840745" w:rsidRDefault="009A032F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宿主</w:t>
      </w:r>
      <w:r>
        <w:rPr>
          <w:rFonts w:ascii="等线" w:hAnsi="等线"/>
          <w:szCs w:val="21"/>
        </w:rPr>
        <w:t>App：即用户当前</w:t>
      </w:r>
      <w:r>
        <w:rPr>
          <w:rFonts w:ascii="等线" w:hAnsi="等线" w:hint="eastAsia"/>
          <w:szCs w:val="21"/>
        </w:rPr>
        <w:t>正在</w:t>
      </w:r>
      <w:r>
        <w:rPr>
          <w:rFonts w:ascii="等线" w:hAnsi="等线"/>
          <w:szCs w:val="21"/>
        </w:rPr>
        <w:t>使用的App，本项目</w:t>
      </w:r>
      <w:r>
        <w:rPr>
          <w:rFonts w:ascii="等线" w:hAnsi="等线" w:hint="eastAsia"/>
          <w:szCs w:val="21"/>
        </w:rPr>
        <w:t>去哪儿</w:t>
      </w:r>
      <w:r>
        <w:rPr>
          <w:rFonts w:ascii="等线" w:hAnsi="等线"/>
          <w:szCs w:val="21"/>
        </w:rPr>
        <w:t>App作为宿主App。</w:t>
      </w:r>
    </w:p>
    <w:p w:rsidR="009A032F" w:rsidRDefault="009A032F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星图</w:t>
      </w:r>
      <w:r>
        <w:rPr>
          <w:rFonts w:ascii="等线" w:hAnsi="等线"/>
          <w:szCs w:val="21"/>
        </w:rPr>
        <w:t>系统：</w:t>
      </w:r>
      <w:r>
        <w:rPr>
          <w:rFonts w:ascii="等线" w:hAnsi="等线" w:hint="eastAsia"/>
          <w:szCs w:val="21"/>
        </w:rPr>
        <w:t>建立</w:t>
      </w:r>
      <w:r>
        <w:rPr>
          <w:rFonts w:ascii="等线" w:hAnsi="等线"/>
          <w:szCs w:val="21"/>
        </w:rPr>
        <w:t>在携程和去哪儿</w:t>
      </w:r>
      <w:r>
        <w:rPr>
          <w:rFonts w:ascii="等线" w:hAnsi="等线" w:hint="eastAsia"/>
          <w:szCs w:val="21"/>
        </w:rPr>
        <w:t>&amp;</w:t>
      </w:r>
      <w:r>
        <w:rPr>
          <w:rFonts w:ascii="等线" w:hAnsi="等线"/>
          <w:szCs w:val="21"/>
        </w:rPr>
        <w:t>艺龙等</w:t>
      </w:r>
      <w:r>
        <w:rPr>
          <w:rFonts w:ascii="等线" w:hAnsi="等线" w:hint="eastAsia"/>
          <w:szCs w:val="21"/>
        </w:rPr>
        <w:t>公司</w:t>
      </w:r>
      <w:r>
        <w:rPr>
          <w:rFonts w:ascii="等线" w:hAnsi="等线"/>
          <w:szCs w:val="21"/>
        </w:rPr>
        <w:t>之上的集团级系统，用于</w:t>
      </w:r>
      <w:r>
        <w:rPr>
          <w:rFonts w:ascii="等线" w:hAnsi="等线" w:hint="eastAsia"/>
          <w:szCs w:val="21"/>
        </w:rPr>
        <w:t>集团级帐号互通和</w:t>
      </w:r>
      <w:r w:rsidR="00502FBA">
        <w:rPr>
          <w:rFonts w:ascii="等线" w:hAnsi="等线" w:hint="eastAsia"/>
          <w:szCs w:val="21"/>
        </w:rPr>
        <w:t>桥梁通道</w:t>
      </w:r>
      <w:r>
        <w:rPr>
          <w:rFonts w:ascii="等线" w:hAnsi="等线"/>
          <w:szCs w:val="21"/>
        </w:rPr>
        <w:t>。</w:t>
      </w:r>
    </w:p>
    <w:p w:rsidR="009A032F" w:rsidRDefault="009A032F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lastRenderedPageBreak/>
        <w:t>实体</w:t>
      </w:r>
      <w:r>
        <w:rPr>
          <w:rFonts w:ascii="等线" w:hAnsi="等线"/>
          <w:szCs w:val="21"/>
        </w:rPr>
        <w:t>帐号：</w:t>
      </w:r>
      <w:r>
        <w:rPr>
          <w:rFonts w:ascii="等线" w:hAnsi="等线" w:hint="eastAsia"/>
          <w:szCs w:val="21"/>
        </w:rPr>
        <w:t>用户使用</w:t>
      </w:r>
      <w:r>
        <w:rPr>
          <w:rFonts w:ascii="等线" w:hAnsi="等线"/>
          <w:szCs w:val="21"/>
        </w:rPr>
        <w:t>可见的帐号登录去哪儿App，此为实体帐号。</w:t>
      </w:r>
    </w:p>
    <w:p w:rsidR="009A032F" w:rsidRDefault="009A032F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影子</w:t>
      </w:r>
      <w:r>
        <w:rPr>
          <w:rFonts w:ascii="等线" w:hAnsi="等线"/>
          <w:szCs w:val="21"/>
        </w:rPr>
        <w:t>帐号：</w:t>
      </w:r>
      <w:r>
        <w:rPr>
          <w:rFonts w:ascii="等线" w:hAnsi="等线" w:hint="eastAsia"/>
          <w:szCs w:val="21"/>
        </w:rPr>
        <w:t>去哪儿</w:t>
      </w:r>
      <w:r>
        <w:rPr>
          <w:rFonts w:ascii="等线" w:hAnsi="等线"/>
          <w:szCs w:val="21"/>
        </w:rPr>
        <w:t>实体帐号映射的影子帐号，用户永远不可见。</w:t>
      </w:r>
    </w:p>
    <w:p w:rsidR="009A032F" w:rsidRDefault="009A032F" w:rsidP="009A032F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根凭证</w:t>
      </w:r>
      <w:r>
        <w:rPr>
          <w:rFonts w:ascii="等线" w:hAnsi="等线"/>
          <w:szCs w:val="21"/>
        </w:rPr>
        <w:t>：</w:t>
      </w:r>
      <w:r>
        <w:rPr>
          <w:rFonts w:ascii="等线" w:hAnsi="等线" w:hint="eastAsia"/>
          <w:szCs w:val="21"/>
        </w:rPr>
        <w:t>和实体</w:t>
      </w:r>
      <w:r>
        <w:rPr>
          <w:rFonts w:ascii="等线" w:hAnsi="等线"/>
          <w:szCs w:val="21"/>
        </w:rPr>
        <w:t>帐号</w:t>
      </w:r>
      <w:r>
        <w:rPr>
          <w:rFonts w:ascii="等线" w:hAnsi="等线" w:hint="eastAsia"/>
          <w:szCs w:val="21"/>
        </w:rPr>
        <w:t>登录态对标</w:t>
      </w:r>
      <w:r>
        <w:rPr>
          <w:rFonts w:ascii="等线" w:hAnsi="等线"/>
          <w:szCs w:val="21"/>
        </w:rPr>
        <w:t>，</w:t>
      </w:r>
      <w:r>
        <w:rPr>
          <w:rFonts w:ascii="等线" w:hAnsi="等线" w:hint="eastAsia"/>
          <w:szCs w:val="21"/>
        </w:rPr>
        <w:t>影子</w:t>
      </w:r>
      <w:r>
        <w:rPr>
          <w:rFonts w:ascii="等线" w:hAnsi="等线"/>
          <w:szCs w:val="21"/>
        </w:rPr>
        <w:t>帐号依赖</w:t>
      </w:r>
      <w:r>
        <w:rPr>
          <w:rFonts w:ascii="等线" w:hAnsi="等线" w:hint="eastAsia"/>
          <w:szCs w:val="21"/>
        </w:rPr>
        <w:t>它</w:t>
      </w:r>
      <w:r>
        <w:rPr>
          <w:rFonts w:ascii="等线" w:hAnsi="等线"/>
          <w:szCs w:val="21"/>
        </w:rPr>
        <w:t>生成</w:t>
      </w:r>
      <w:r>
        <w:rPr>
          <w:rFonts w:ascii="等线" w:hAnsi="等线" w:hint="eastAsia"/>
          <w:szCs w:val="21"/>
        </w:rPr>
        <w:t>。</w:t>
      </w:r>
    </w:p>
    <w:p w:rsidR="009A032F" w:rsidRDefault="009A032F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去哪儿N</w:t>
      </w:r>
      <w:r>
        <w:rPr>
          <w:rFonts w:ascii="等线" w:hAnsi="等线"/>
          <w:szCs w:val="21"/>
        </w:rPr>
        <w:t>ative</w:t>
      </w:r>
      <w:r>
        <w:rPr>
          <w:rFonts w:ascii="等线" w:hAnsi="等线" w:hint="eastAsia"/>
          <w:szCs w:val="21"/>
        </w:rPr>
        <w:t>登录态</w:t>
      </w:r>
      <w:r>
        <w:rPr>
          <w:rFonts w:ascii="等线" w:hAnsi="等线"/>
          <w:szCs w:val="21"/>
        </w:rPr>
        <w:t>：</w:t>
      </w:r>
      <w:r>
        <w:rPr>
          <w:rFonts w:ascii="等线" w:hAnsi="等线" w:hint="eastAsia"/>
          <w:szCs w:val="21"/>
        </w:rPr>
        <w:t>实体</w:t>
      </w:r>
      <w:r>
        <w:rPr>
          <w:rFonts w:ascii="等线" w:hAnsi="等线"/>
          <w:szCs w:val="21"/>
        </w:rPr>
        <w:t>帐号登录时产生的一个凭证，写入在Native</w:t>
      </w:r>
      <w:r>
        <w:rPr>
          <w:rFonts w:ascii="等线" w:hAnsi="等线" w:hint="eastAsia"/>
          <w:szCs w:val="21"/>
        </w:rPr>
        <w:t>本地。</w:t>
      </w:r>
    </w:p>
    <w:p w:rsidR="009A032F" w:rsidRDefault="009A032F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携程H</w:t>
      </w:r>
      <w:r>
        <w:rPr>
          <w:rFonts w:ascii="等线" w:hAnsi="等线"/>
          <w:szCs w:val="21"/>
        </w:rPr>
        <w:t>ybrid登录</w:t>
      </w:r>
      <w:r>
        <w:rPr>
          <w:rFonts w:ascii="等线" w:hAnsi="等线" w:hint="eastAsia"/>
          <w:szCs w:val="21"/>
        </w:rPr>
        <w:t>态：影子帐号</w:t>
      </w:r>
      <w:r>
        <w:rPr>
          <w:rFonts w:ascii="等线" w:hAnsi="等线"/>
          <w:szCs w:val="21"/>
        </w:rPr>
        <w:t>登录时产生的一个凭证，</w:t>
      </w:r>
      <w:r>
        <w:rPr>
          <w:rFonts w:ascii="等线" w:hAnsi="等线" w:hint="eastAsia"/>
          <w:szCs w:val="21"/>
        </w:rPr>
        <w:t>写入</w:t>
      </w:r>
      <w:r>
        <w:rPr>
          <w:rFonts w:ascii="等线" w:hAnsi="等线"/>
          <w:szCs w:val="21"/>
        </w:rPr>
        <w:t>在Hybrid本地</w:t>
      </w:r>
      <w:r>
        <w:rPr>
          <w:rFonts w:ascii="等线" w:hAnsi="等线" w:hint="eastAsia"/>
          <w:szCs w:val="21"/>
        </w:rPr>
        <w:t>。</w:t>
      </w:r>
    </w:p>
    <w:p w:rsidR="00840745" w:rsidRDefault="00840745" w:rsidP="00F72F29">
      <w:pPr>
        <w:rPr>
          <w:rFonts w:ascii="等线" w:hAnsi="等线"/>
          <w:szCs w:val="21"/>
        </w:rPr>
      </w:pPr>
    </w:p>
    <w:p w:rsidR="00731A23" w:rsidRDefault="00731A23" w:rsidP="00F72F29">
      <w:pPr>
        <w:rPr>
          <w:rFonts w:ascii="等线" w:hAnsi="等线"/>
          <w:szCs w:val="21"/>
        </w:rPr>
      </w:pPr>
    </w:p>
    <w:p w:rsidR="00F44920" w:rsidRDefault="00F44920" w:rsidP="00F72F29">
      <w:pPr>
        <w:rPr>
          <w:rFonts w:ascii="等线" w:hAnsi="等线"/>
          <w:szCs w:val="21"/>
        </w:rPr>
      </w:pPr>
    </w:p>
    <w:p w:rsidR="00F44920" w:rsidRPr="00EC17F6" w:rsidRDefault="00F44920" w:rsidP="00F72F29">
      <w:pPr>
        <w:rPr>
          <w:rFonts w:ascii="等线" w:hAnsi="等线"/>
          <w:szCs w:val="21"/>
        </w:rPr>
      </w:pPr>
    </w:p>
    <w:p w:rsidR="007C0C3D" w:rsidRPr="00EC17F6" w:rsidRDefault="00AD4728" w:rsidP="000C12C5">
      <w:pPr>
        <w:pStyle w:val="2"/>
        <w:spacing w:before="156" w:after="156"/>
        <w:rPr>
          <w:rFonts w:ascii="等线" w:hAnsi="等线"/>
        </w:rPr>
      </w:pPr>
      <w:r>
        <w:rPr>
          <w:rFonts w:ascii="等线" w:hAnsi="等线" w:hint="eastAsia"/>
        </w:rPr>
        <w:t>星图</w:t>
      </w:r>
      <w:r>
        <w:rPr>
          <w:rFonts w:ascii="等线" w:hAnsi="等线"/>
        </w:rPr>
        <w:t>系统-</w:t>
      </w:r>
      <w:r w:rsidR="00622DFA">
        <w:rPr>
          <w:rFonts w:ascii="等线" w:hAnsi="等线" w:hint="eastAsia"/>
        </w:rPr>
        <w:t>页面示意图</w:t>
      </w:r>
    </w:p>
    <w:p w:rsidR="007C0C3D" w:rsidRPr="00EC17F6" w:rsidRDefault="00191DF4" w:rsidP="00F72F29">
      <w:pPr>
        <w:rPr>
          <w:rFonts w:ascii="等线" w:hAnsi="等线"/>
          <w:szCs w:val="21"/>
        </w:rPr>
      </w:pPr>
      <w:r>
        <w:rPr>
          <w:noProof/>
        </w:rPr>
        <w:drawing>
          <wp:inline distT="0" distB="0" distL="0" distR="0" wp14:anchorId="4A1106D0" wp14:editId="0A3F3414">
            <wp:extent cx="6645910" cy="38023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0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C3D" w:rsidRDefault="00191DF4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星图</w:t>
      </w:r>
      <w:r>
        <w:rPr>
          <w:rFonts w:ascii="等线" w:hAnsi="等线"/>
          <w:szCs w:val="21"/>
        </w:rPr>
        <w:t>系统</w:t>
      </w:r>
      <w:r>
        <w:rPr>
          <w:rFonts w:ascii="等线" w:hAnsi="等线" w:hint="eastAsia"/>
          <w:szCs w:val="21"/>
        </w:rPr>
        <w:t>没有</w:t>
      </w:r>
      <w:r>
        <w:rPr>
          <w:rFonts w:ascii="等线" w:hAnsi="等线"/>
          <w:szCs w:val="21"/>
        </w:rPr>
        <w:t>可见的</w:t>
      </w:r>
      <w:r>
        <w:rPr>
          <w:rFonts w:ascii="等线" w:hAnsi="等线" w:hint="eastAsia"/>
          <w:szCs w:val="21"/>
        </w:rPr>
        <w:t>页面，</w:t>
      </w:r>
      <w:r>
        <w:rPr>
          <w:rFonts w:ascii="等线" w:hAnsi="等线"/>
          <w:szCs w:val="21"/>
        </w:rPr>
        <w:t>星图系统更像是</w:t>
      </w:r>
      <w:r>
        <w:rPr>
          <w:rFonts w:ascii="等线" w:hAnsi="等线" w:hint="eastAsia"/>
          <w:szCs w:val="21"/>
        </w:rPr>
        <w:t>人脑</w:t>
      </w:r>
      <w:r>
        <w:rPr>
          <w:rFonts w:ascii="等线" w:hAnsi="等线"/>
          <w:szCs w:val="21"/>
        </w:rPr>
        <w:t>中枢。</w:t>
      </w:r>
    </w:p>
    <w:p w:rsidR="00191DF4" w:rsidRPr="00191DF4" w:rsidRDefault="00191DF4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页面</w:t>
      </w:r>
      <w:r>
        <w:rPr>
          <w:rFonts w:ascii="等线" w:hAnsi="等线"/>
          <w:szCs w:val="21"/>
        </w:rPr>
        <w:t>皆有具体业务方Onwer，</w:t>
      </w:r>
      <w:r>
        <w:rPr>
          <w:rFonts w:ascii="等线" w:hAnsi="等线" w:hint="eastAsia"/>
          <w:szCs w:val="21"/>
        </w:rPr>
        <w:t>与</w:t>
      </w:r>
      <w:r>
        <w:rPr>
          <w:rFonts w:ascii="等线" w:hAnsi="等线"/>
          <w:szCs w:val="21"/>
        </w:rPr>
        <w:t>星图系统进行交互，得到所需信息。</w:t>
      </w:r>
    </w:p>
    <w:p w:rsidR="00191DF4" w:rsidRDefault="00191DF4" w:rsidP="00F72F29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与</w:t>
      </w:r>
      <w:r>
        <w:rPr>
          <w:rFonts w:ascii="等线" w:hAnsi="等线"/>
          <w:szCs w:val="21"/>
        </w:rPr>
        <w:t>星图系统进行交互的业务：</w:t>
      </w:r>
    </w:p>
    <w:p w:rsidR="00191DF4" w:rsidRDefault="00191DF4" w:rsidP="00191DF4">
      <w:pPr>
        <w:pStyle w:val="af6"/>
        <w:numPr>
          <w:ilvl w:val="0"/>
          <w:numId w:val="36"/>
        </w:num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去哪儿</w:t>
      </w:r>
      <w:r>
        <w:rPr>
          <w:rFonts w:ascii="等线" w:hAnsi="等线"/>
          <w:szCs w:val="21"/>
        </w:rPr>
        <w:t>用户中心</w:t>
      </w:r>
    </w:p>
    <w:p w:rsidR="00191DF4" w:rsidRPr="00191DF4" w:rsidRDefault="00191DF4" w:rsidP="00191DF4">
      <w:pPr>
        <w:pStyle w:val="af6"/>
        <w:numPr>
          <w:ilvl w:val="0"/>
          <w:numId w:val="36"/>
        </w:num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携程</w:t>
      </w:r>
      <w:r>
        <w:rPr>
          <w:rFonts w:ascii="等线" w:hAnsi="等线"/>
          <w:szCs w:val="21"/>
        </w:rPr>
        <w:t>用户中心</w:t>
      </w:r>
    </w:p>
    <w:p w:rsidR="00191DF4" w:rsidRPr="00EC17F6" w:rsidRDefault="00191DF4" w:rsidP="00F72F29">
      <w:pPr>
        <w:rPr>
          <w:rFonts w:ascii="等线" w:hAnsi="等线"/>
          <w:szCs w:val="21"/>
        </w:rPr>
      </w:pPr>
    </w:p>
    <w:p w:rsidR="00D1633E" w:rsidRDefault="00363956" w:rsidP="000C12C5">
      <w:pPr>
        <w:pStyle w:val="2"/>
        <w:spacing w:before="156" w:after="156"/>
        <w:rPr>
          <w:rFonts w:ascii="等线" w:hAnsi="等线"/>
        </w:rPr>
      </w:pPr>
      <w:r>
        <w:rPr>
          <w:rFonts w:ascii="等线" w:hAnsi="等线" w:hint="eastAsia"/>
        </w:rPr>
        <w:t>星图系统</w:t>
      </w:r>
      <w:r w:rsidR="00AD4728">
        <w:rPr>
          <w:rFonts w:ascii="等线" w:hAnsi="等线" w:hint="eastAsia"/>
        </w:rPr>
        <w:t>-</w:t>
      </w:r>
      <w:r w:rsidR="00AC4073">
        <w:rPr>
          <w:rFonts w:ascii="等线" w:hAnsi="等线" w:hint="eastAsia"/>
        </w:rPr>
        <w:t>核心</w:t>
      </w:r>
      <w:r>
        <w:rPr>
          <w:rFonts w:ascii="等线" w:hAnsi="等线" w:hint="eastAsia"/>
        </w:rPr>
        <w:t>主</w:t>
      </w:r>
      <w:r>
        <w:rPr>
          <w:rFonts w:ascii="等线" w:hAnsi="等线"/>
        </w:rPr>
        <w:t>流程</w:t>
      </w:r>
    </w:p>
    <w:p w:rsidR="00BE6BE9" w:rsidRDefault="00BE6BE9" w:rsidP="00BE6BE9"/>
    <w:p w:rsidR="00BE6BE9" w:rsidRDefault="006F66A7" w:rsidP="00BE6BE9">
      <w:r>
        <w:object w:dxaOrig="20730" w:dyaOrig="14862">
          <v:shape id="_x0000_i1032" type="#_x0000_t75" style="width:518.4pt;height:371.5pt" o:ole="">
            <v:imagedata r:id="rId16" o:title=""/>
          </v:shape>
          <o:OLEObject Type="Embed" ProgID="Visio.Drawing.11" ShapeID="_x0000_i1032" DrawAspect="Content" ObjectID="_1545029054" r:id="rId17"/>
        </w:object>
      </w:r>
    </w:p>
    <w:p w:rsidR="00BE6BE9" w:rsidRDefault="00BE6BE9" w:rsidP="00BE6BE9"/>
    <w:p w:rsidR="00BE6BE9" w:rsidRDefault="00BE6BE9" w:rsidP="00BE6BE9"/>
    <w:p w:rsidR="00B02590" w:rsidRDefault="00B02590" w:rsidP="00E37487">
      <w:pPr>
        <w:pStyle w:val="2"/>
        <w:spacing w:before="156" w:after="156"/>
      </w:pPr>
      <w:r>
        <w:rPr>
          <w:rFonts w:hint="eastAsia"/>
        </w:rPr>
        <w:t>-</w:t>
      </w:r>
      <w:r>
        <w:t>--</w:t>
      </w:r>
      <w:r>
        <w:rPr>
          <w:rFonts w:hint="eastAsia"/>
        </w:rPr>
        <w:t>星图</w:t>
      </w:r>
      <w:r>
        <w:t>系统</w:t>
      </w:r>
      <w:r w:rsidR="00192A02">
        <w:rPr>
          <w:rFonts w:hint="eastAsia"/>
        </w:rPr>
        <w:t>场景</w:t>
      </w:r>
      <w:r w:rsidR="00E37487">
        <w:rPr>
          <w:rFonts w:hint="eastAsia"/>
        </w:rPr>
        <w:t>-</w:t>
      </w:r>
      <w:r w:rsidR="00E37487">
        <w:t>--</w:t>
      </w:r>
    </w:p>
    <w:p w:rsidR="00B02590" w:rsidRDefault="00B02590" w:rsidP="00B02590"/>
    <w:p w:rsidR="00B02590" w:rsidRPr="00515F77" w:rsidRDefault="00B02590" w:rsidP="00B02590">
      <w:pPr>
        <w:rPr>
          <w:rStyle w:val="af4"/>
        </w:rPr>
      </w:pPr>
      <w:r w:rsidRPr="00515F77">
        <w:rPr>
          <w:rStyle w:val="af4"/>
          <w:rFonts w:hint="eastAsia"/>
        </w:rPr>
        <w:t>场景</w:t>
      </w:r>
      <w:r w:rsidRPr="00515F77">
        <w:rPr>
          <w:rStyle w:val="af4"/>
        </w:rPr>
        <w:t>：</w:t>
      </w:r>
      <w:r>
        <w:rPr>
          <w:rStyle w:val="af4"/>
          <w:rFonts w:hint="eastAsia"/>
        </w:rPr>
        <w:t>根据实体</w:t>
      </w:r>
      <w:r>
        <w:rPr>
          <w:rStyle w:val="af4"/>
        </w:rPr>
        <w:t>帐号颁发根凭证</w:t>
      </w:r>
    </w:p>
    <w:p w:rsidR="00B02590" w:rsidRDefault="00B02590" w:rsidP="00B02590">
      <w:r>
        <w:t>Actor</w:t>
      </w:r>
      <w:r>
        <w:t>：</w:t>
      </w:r>
      <w:r>
        <w:rPr>
          <w:rFonts w:hint="eastAsia"/>
        </w:rPr>
        <w:t>去哪儿用户</w:t>
      </w:r>
      <w:r>
        <w:t>中心</w:t>
      </w:r>
    </w:p>
    <w:p w:rsidR="00B02590" w:rsidRDefault="00B02590" w:rsidP="00B02590">
      <w:r>
        <w:rPr>
          <w:rFonts w:hint="eastAsia"/>
        </w:rPr>
        <w:t>简要说明：此为星图系统的核心</w:t>
      </w:r>
      <w:r>
        <w:t>功</w:t>
      </w:r>
      <w:r>
        <w:rPr>
          <w:rFonts w:hint="eastAsia"/>
        </w:rPr>
        <w:t>能，由</w:t>
      </w:r>
      <w:r>
        <w:t>星图系统提供接口进行</w:t>
      </w:r>
      <w:r>
        <w:rPr>
          <w:rFonts w:hint="eastAsia"/>
        </w:rPr>
        <w:t>颁发。</w:t>
      </w:r>
    </w:p>
    <w:p w:rsidR="00B02590" w:rsidRDefault="00B02590" w:rsidP="00B02590">
      <w:r>
        <w:rPr>
          <w:rFonts w:hint="eastAsia"/>
        </w:rPr>
        <w:t>输入：实体帐号</w:t>
      </w:r>
      <w:r>
        <w:t>ID</w:t>
      </w:r>
    </w:p>
    <w:p w:rsidR="00B02590" w:rsidRDefault="00B02590" w:rsidP="00B02590">
      <w:r>
        <w:rPr>
          <w:rFonts w:hint="eastAsia"/>
        </w:rPr>
        <w:t>输出</w:t>
      </w:r>
      <w:r>
        <w:t>：</w:t>
      </w:r>
      <w:r>
        <w:rPr>
          <w:rFonts w:hint="eastAsia"/>
        </w:rPr>
        <w:t>根凭证</w:t>
      </w:r>
    </w:p>
    <w:p w:rsidR="00804B0C" w:rsidRDefault="00804B0C" w:rsidP="00B02590"/>
    <w:p w:rsidR="00C4567A" w:rsidRDefault="00C4567A" w:rsidP="00B02590"/>
    <w:p w:rsidR="00804B0C" w:rsidRPr="00515F77" w:rsidRDefault="00804B0C" w:rsidP="00804B0C">
      <w:pPr>
        <w:rPr>
          <w:rStyle w:val="af4"/>
        </w:rPr>
      </w:pPr>
      <w:r w:rsidRPr="00515F77">
        <w:rPr>
          <w:rStyle w:val="af4"/>
          <w:rFonts w:hint="eastAsia"/>
        </w:rPr>
        <w:t>场景</w:t>
      </w:r>
      <w:r w:rsidRPr="00515F77">
        <w:rPr>
          <w:rStyle w:val="af4"/>
        </w:rPr>
        <w:t>：</w:t>
      </w:r>
      <w:r>
        <w:rPr>
          <w:rStyle w:val="af4"/>
          <w:rFonts w:hint="eastAsia"/>
        </w:rPr>
        <w:t>注销根凭证</w:t>
      </w:r>
    </w:p>
    <w:p w:rsidR="00804B0C" w:rsidRDefault="00804B0C" w:rsidP="00804B0C">
      <w:r>
        <w:t>Actor</w:t>
      </w:r>
      <w:r>
        <w:t>：</w:t>
      </w:r>
      <w:r>
        <w:rPr>
          <w:rFonts w:hint="eastAsia"/>
        </w:rPr>
        <w:t>去哪儿用户</w:t>
      </w:r>
      <w:r>
        <w:t>中心</w:t>
      </w:r>
    </w:p>
    <w:p w:rsidR="00804B0C" w:rsidRDefault="00804B0C" w:rsidP="00804B0C">
      <w:r>
        <w:rPr>
          <w:rFonts w:hint="eastAsia"/>
        </w:rPr>
        <w:t>简要说明：此为星图系统的核心</w:t>
      </w:r>
      <w:r>
        <w:t>功</w:t>
      </w:r>
      <w:r>
        <w:rPr>
          <w:rFonts w:hint="eastAsia"/>
        </w:rPr>
        <w:t>能，由</w:t>
      </w:r>
      <w:r>
        <w:t>星图系统提供接口进行</w:t>
      </w:r>
      <w:r>
        <w:rPr>
          <w:rFonts w:hint="eastAsia"/>
        </w:rPr>
        <w:t>注销。</w:t>
      </w:r>
    </w:p>
    <w:p w:rsidR="00804B0C" w:rsidRDefault="00804B0C" w:rsidP="00804B0C">
      <w:r>
        <w:rPr>
          <w:rFonts w:hint="eastAsia"/>
        </w:rPr>
        <w:t>输入：根凭证</w:t>
      </w:r>
    </w:p>
    <w:p w:rsidR="00804B0C" w:rsidRDefault="00804B0C" w:rsidP="00804B0C">
      <w:r>
        <w:rPr>
          <w:rFonts w:hint="eastAsia"/>
        </w:rPr>
        <w:t>输出</w:t>
      </w:r>
      <w:r>
        <w:t>：</w:t>
      </w:r>
      <w:r>
        <w:rPr>
          <w:rFonts w:hint="eastAsia"/>
        </w:rPr>
        <w:t>成功</w:t>
      </w:r>
    </w:p>
    <w:p w:rsidR="00D060A7" w:rsidRDefault="00D060A7" w:rsidP="00804B0C">
      <w:r>
        <w:rPr>
          <w:rFonts w:hint="eastAsia"/>
        </w:rPr>
        <w:t>异常</w:t>
      </w:r>
      <w:r>
        <w:t>：</w:t>
      </w:r>
      <w:r w:rsidR="00417571">
        <w:rPr>
          <w:rFonts w:hint="eastAsia"/>
        </w:rPr>
        <w:t>无效的</w:t>
      </w:r>
      <w:r w:rsidR="00417571">
        <w:t>根凭证</w:t>
      </w:r>
    </w:p>
    <w:p w:rsidR="00B02590" w:rsidRDefault="00B02590" w:rsidP="00B02590"/>
    <w:p w:rsidR="00C4567A" w:rsidRDefault="00C4567A" w:rsidP="00B02590"/>
    <w:p w:rsidR="00B02590" w:rsidRPr="00515F77" w:rsidRDefault="00B02590" w:rsidP="00B02590">
      <w:pPr>
        <w:rPr>
          <w:rStyle w:val="af4"/>
        </w:rPr>
      </w:pPr>
      <w:r w:rsidRPr="00515F77">
        <w:rPr>
          <w:rStyle w:val="af4"/>
          <w:rFonts w:hint="eastAsia"/>
        </w:rPr>
        <w:t>场景</w:t>
      </w:r>
      <w:r w:rsidRPr="00515F77">
        <w:rPr>
          <w:rStyle w:val="af4"/>
        </w:rPr>
        <w:t>：</w:t>
      </w:r>
      <w:r w:rsidRPr="00515F77">
        <w:rPr>
          <w:rStyle w:val="af4"/>
          <w:rFonts w:hint="eastAsia"/>
        </w:rPr>
        <w:t>根据</w:t>
      </w:r>
      <w:r>
        <w:rPr>
          <w:rStyle w:val="af4"/>
          <w:rFonts w:hint="eastAsia"/>
        </w:rPr>
        <w:t>根凭证</w:t>
      </w:r>
      <w:r w:rsidR="008E0BDB">
        <w:rPr>
          <w:rStyle w:val="af4"/>
          <w:rFonts w:hint="eastAsia"/>
        </w:rPr>
        <w:t>找到</w:t>
      </w:r>
      <w:r>
        <w:rPr>
          <w:rStyle w:val="af4"/>
          <w:rFonts w:hint="eastAsia"/>
        </w:rPr>
        <w:t>/</w:t>
      </w:r>
      <w:r>
        <w:rPr>
          <w:rStyle w:val="af4"/>
          <w:rFonts w:hint="eastAsia"/>
        </w:rPr>
        <w:t>生成</w:t>
      </w:r>
      <w:r>
        <w:rPr>
          <w:rStyle w:val="af4"/>
        </w:rPr>
        <w:t>影子帐号</w:t>
      </w:r>
    </w:p>
    <w:p w:rsidR="00B02590" w:rsidRDefault="00B02590" w:rsidP="00B02590">
      <w:r>
        <w:t>Actor</w:t>
      </w:r>
      <w:r>
        <w:t>：</w:t>
      </w:r>
      <w:r>
        <w:rPr>
          <w:rFonts w:hint="eastAsia"/>
        </w:rPr>
        <w:t>携程用户</w:t>
      </w:r>
      <w:r>
        <w:t>中心</w:t>
      </w:r>
    </w:p>
    <w:p w:rsidR="00B02590" w:rsidRDefault="00B02590" w:rsidP="00B02590">
      <w:r>
        <w:rPr>
          <w:rFonts w:hint="eastAsia"/>
        </w:rPr>
        <w:t>简要说明：此为星图系统的核心</w:t>
      </w:r>
      <w:r>
        <w:t>功</w:t>
      </w:r>
      <w:r>
        <w:rPr>
          <w:rFonts w:hint="eastAsia"/>
        </w:rPr>
        <w:t>能，由</w:t>
      </w:r>
      <w:r>
        <w:t>星图系统提供接口进行</w:t>
      </w:r>
      <w:r>
        <w:rPr>
          <w:rFonts w:hint="eastAsia"/>
        </w:rPr>
        <w:t>结果</w:t>
      </w:r>
      <w:r>
        <w:t>返回</w:t>
      </w:r>
      <w:r>
        <w:rPr>
          <w:rFonts w:hint="eastAsia"/>
        </w:rPr>
        <w:t>。</w:t>
      </w:r>
    </w:p>
    <w:p w:rsidR="00B02590" w:rsidRDefault="00B02590" w:rsidP="00B02590">
      <w:r>
        <w:rPr>
          <w:rFonts w:hint="eastAsia"/>
        </w:rPr>
        <w:t>输入：根凭证</w:t>
      </w:r>
    </w:p>
    <w:p w:rsidR="00B02590" w:rsidRDefault="00B02590" w:rsidP="00B02590">
      <w:r>
        <w:rPr>
          <w:rFonts w:hint="eastAsia"/>
        </w:rPr>
        <w:lastRenderedPageBreak/>
        <w:t>输出</w:t>
      </w:r>
      <w:r>
        <w:t>：</w:t>
      </w:r>
      <w:r>
        <w:rPr>
          <w:rFonts w:hint="eastAsia"/>
        </w:rPr>
        <w:t>影子</w:t>
      </w:r>
      <w:r>
        <w:t>帐号</w:t>
      </w:r>
      <w:r>
        <w:t>ID</w:t>
      </w:r>
    </w:p>
    <w:p w:rsidR="00B02590" w:rsidRPr="00FB3ABA" w:rsidRDefault="004B6B31" w:rsidP="00B02590">
      <w:r>
        <w:rPr>
          <w:rFonts w:hint="eastAsia"/>
        </w:rPr>
        <w:t>异常</w:t>
      </w:r>
      <w:r>
        <w:t>：根凭证无效或非法</w:t>
      </w:r>
    </w:p>
    <w:p w:rsidR="00B02590" w:rsidRDefault="00B02590" w:rsidP="00B02590"/>
    <w:p w:rsidR="00C4567A" w:rsidRDefault="00C4567A" w:rsidP="00B02590"/>
    <w:p w:rsidR="00B02590" w:rsidRPr="00515F77" w:rsidRDefault="00B02590" w:rsidP="00B02590">
      <w:pPr>
        <w:rPr>
          <w:rStyle w:val="af4"/>
          <w:rFonts w:hint="eastAsia"/>
        </w:rPr>
      </w:pPr>
      <w:r w:rsidRPr="00515F77">
        <w:rPr>
          <w:rStyle w:val="af4"/>
          <w:rFonts w:hint="eastAsia"/>
        </w:rPr>
        <w:t>场景</w:t>
      </w:r>
      <w:r w:rsidRPr="00515F77">
        <w:rPr>
          <w:rStyle w:val="af4"/>
        </w:rPr>
        <w:t>：</w:t>
      </w:r>
      <w:r w:rsidRPr="00515F77">
        <w:rPr>
          <w:rStyle w:val="af4"/>
          <w:rFonts w:hint="eastAsia"/>
        </w:rPr>
        <w:t>根据</w:t>
      </w:r>
      <w:r>
        <w:rPr>
          <w:rStyle w:val="af4"/>
          <w:rFonts w:hint="eastAsia"/>
        </w:rPr>
        <w:t>影子帐号</w:t>
      </w:r>
      <w:r w:rsidRPr="00515F77">
        <w:rPr>
          <w:rStyle w:val="af4"/>
          <w:rFonts w:hint="eastAsia"/>
        </w:rPr>
        <w:t>查询</w:t>
      </w:r>
      <w:r>
        <w:rPr>
          <w:rStyle w:val="af4"/>
          <w:rFonts w:hint="eastAsia"/>
        </w:rPr>
        <w:t>实体</w:t>
      </w:r>
      <w:r w:rsidRPr="00515F77">
        <w:rPr>
          <w:rStyle w:val="af4"/>
        </w:rPr>
        <w:t>帐号</w:t>
      </w:r>
      <w:r w:rsidR="00BE120A">
        <w:rPr>
          <w:rStyle w:val="af4"/>
          <w:rFonts w:hint="eastAsia"/>
        </w:rPr>
        <w:t>和</w:t>
      </w:r>
      <w:r w:rsidR="00BE120A">
        <w:rPr>
          <w:rStyle w:val="af4"/>
        </w:rPr>
        <w:t>根凭证</w:t>
      </w:r>
    </w:p>
    <w:p w:rsidR="00B02590" w:rsidRDefault="00B02590" w:rsidP="00B02590">
      <w:r>
        <w:t>Actor</w:t>
      </w:r>
      <w:r>
        <w:t>：</w:t>
      </w:r>
      <w:r>
        <w:rPr>
          <w:rFonts w:hint="eastAsia"/>
        </w:rPr>
        <w:t>业务方</w:t>
      </w:r>
    </w:p>
    <w:p w:rsidR="00B02590" w:rsidRDefault="00B02590" w:rsidP="00B02590">
      <w:r>
        <w:rPr>
          <w:rFonts w:hint="eastAsia"/>
        </w:rPr>
        <w:t>简要说明：此为星图系统的辅助查询</w:t>
      </w:r>
      <w:r>
        <w:t>功</w:t>
      </w:r>
      <w:r>
        <w:rPr>
          <w:rFonts w:hint="eastAsia"/>
        </w:rPr>
        <w:t>能，由</w:t>
      </w:r>
      <w:r>
        <w:t>星图系统提供接口进行查询</w:t>
      </w:r>
      <w:r>
        <w:rPr>
          <w:rFonts w:hint="eastAsia"/>
        </w:rPr>
        <w:t>。</w:t>
      </w:r>
    </w:p>
    <w:p w:rsidR="00B02590" w:rsidRDefault="00B02590" w:rsidP="00B02590">
      <w:r>
        <w:rPr>
          <w:rFonts w:hint="eastAsia"/>
        </w:rPr>
        <w:t>输入：影子</w:t>
      </w:r>
      <w:r>
        <w:t>帐号</w:t>
      </w:r>
      <w:r>
        <w:rPr>
          <w:rFonts w:hint="eastAsia"/>
        </w:rPr>
        <w:t>I</w:t>
      </w:r>
      <w:r>
        <w:t>D</w:t>
      </w:r>
    </w:p>
    <w:p w:rsidR="00B02590" w:rsidRDefault="00B02590" w:rsidP="00B02590">
      <w:pPr>
        <w:rPr>
          <w:rFonts w:hint="eastAsia"/>
        </w:rPr>
      </w:pPr>
      <w:r>
        <w:rPr>
          <w:rFonts w:hint="eastAsia"/>
        </w:rPr>
        <w:t>输出</w:t>
      </w:r>
      <w:r>
        <w:t>：实体帐号</w:t>
      </w:r>
      <w:r>
        <w:t>ID</w:t>
      </w:r>
      <w:r w:rsidR="00BE120A">
        <w:rPr>
          <w:rFonts w:hint="eastAsia"/>
        </w:rPr>
        <w:t>，</w:t>
      </w:r>
      <w:r w:rsidR="00BE120A">
        <w:t>根凭证</w:t>
      </w:r>
    </w:p>
    <w:p w:rsidR="00B02590" w:rsidRDefault="00B02590" w:rsidP="00B02590"/>
    <w:p w:rsidR="00B02590" w:rsidRDefault="00B02590" w:rsidP="00B02590"/>
    <w:p w:rsidR="00B02590" w:rsidRPr="00515F77" w:rsidRDefault="00B02590" w:rsidP="00B02590">
      <w:pPr>
        <w:rPr>
          <w:rStyle w:val="af4"/>
          <w:rFonts w:hint="eastAsia"/>
        </w:rPr>
      </w:pPr>
      <w:r w:rsidRPr="00515F77">
        <w:rPr>
          <w:rStyle w:val="af4"/>
          <w:rFonts w:hint="eastAsia"/>
        </w:rPr>
        <w:t>场景</w:t>
      </w:r>
      <w:r w:rsidRPr="00515F77">
        <w:rPr>
          <w:rStyle w:val="af4"/>
        </w:rPr>
        <w:t>：</w:t>
      </w:r>
      <w:r w:rsidRPr="00515F77">
        <w:rPr>
          <w:rStyle w:val="af4"/>
          <w:rFonts w:hint="eastAsia"/>
        </w:rPr>
        <w:t>根据</w:t>
      </w:r>
      <w:r>
        <w:rPr>
          <w:rStyle w:val="af4"/>
          <w:rFonts w:hint="eastAsia"/>
        </w:rPr>
        <w:t>实体帐号</w:t>
      </w:r>
      <w:r w:rsidRPr="00515F77">
        <w:rPr>
          <w:rStyle w:val="af4"/>
          <w:rFonts w:hint="eastAsia"/>
        </w:rPr>
        <w:t>查询</w:t>
      </w:r>
      <w:r>
        <w:rPr>
          <w:rStyle w:val="af4"/>
          <w:rFonts w:hint="eastAsia"/>
        </w:rPr>
        <w:t>影子</w:t>
      </w:r>
      <w:r w:rsidRPr="00515F77">
        <w:rPr>
          <w:rStyle w:val="af4"/>
        </w:rPr>
        <w:t>帐号</w:t>
      </w:r>
      <w:r w:rsidR="00BE120A">
        <w:rPr>
          <w:rStyle w:val="af4"/>
          <w:rFonts w:hint="eastAsia"/>
        </w:rPr>
        <w:t>和</w:t>
      </w:r>
      <w:r w:rsidR="00BE120A">
        <w:rPr>
          <w:rStyle w:val="af4"/>
        </w:rPr>
        <w:t>根凭证</w:t>
      </w:r>
    </w:p>
    <w:p w:rsidR="00B02590" w:rsidRDefault="00B02590" w:rsidP="00B02590">
      <w:r>
        <w:t>Actor</w:t>
      </w:r>
      <w:r>
        <w:t>：</w:t>
      </w:r>
      <w:r>
        <w:rPr>
          <w:rFonts w:hint="eastAsia"/>
        </w:rPr>
        <w:t>业务方</w:t>
      </w:r>
    </w:p>
    <w:p w:rsidR="00B02590" w:rsidRDefault="00B02590" w:rsidP="00B02590">
      <w:r>
        <w:rPr>
          <w:rFonts w:hint="eastAsia"/>
        </w:rPr>
        <w:t>简要说明：此为星图系统的辅助查询功能，由</w:t>
      </w:r>
      <w:r>
        <w:t>星图系统提供接口进行查询</w:t>
      </w:r>
      <w:r>
        <w:rPr>
          <w:rFonts w:hint="eastAsia"/>
        </w:rPr>
        <w:t>。</w:t>
      </w:r>
    </w:p>
    <w:p w:rsidR="00B02590" w:rsidRDefault="00B02590" w:rsidP="00B02590">
      <w:r>
        <w:rPr>
          <w:rFonts w:hint="eastAsia"/>
        </w:rPr>
        <w:t>输入：影子</w:t>
      </w:r>
      <w:r>
        <w:t>帐号</w:t>
      </w:r>
      <w:r>
        <w:rPr>
          <w:rFonts w:hint="eastAsia"/>
        </w:rPr>
        <w:t>I</w:t>
      </w:r>
      <w:r>
        <w:t>D</w:t>
      </w:r>
    </w:p>
    <w:p w:rsidR="00B02590" w:rsidRDefault="00B02590" w:rsidP="00B02590">
      <w:r>
        <w:rPr>
          <w:rFonts w:hint="eastAsia"/>
        </w:rPr>
        <w:t>输出</w:t>
      </w:r>
      <w:r>
        <w:t>：实体帐号</w:t>
      </w:r>
      <w:r>
        <w:t>ID</w:t>
      </w:r>
      <w:r w:rsidR="00BE120A">
        <w:rPr>
          <w:rFonts w:hint="eastAsia"/>
        </w:rPr>
        <w:t>，</w:t>
      </w:r>
      <w:r w:rsidR="00BE120A">
        <w:t>根凭证</w:t>
      </w:r>
    </w:p>
    <w:p w:rsidR="00B02590" w:rsidRDefault="00B02590" w:rsidP="00BE6BE9"/>
    <w:p w:rsidR="008E0BDB" w:rsidRPr="00B02590" w:rsidRDefault="008E0BDB" w:rsidP="00BE6BE9">
      <w:pPr>
        <w:rPr>
          <w:rFonts w:hint="eastAsia"/>
        </w:rPr>
      </w:pPr>
    </w:p>
    <w:p w:rsidR="008E0BDB" w:rsidRPr="00515F77" w:rsidRDefault="008E0BDB" w:rsidP="008E0BDB">
      <w:pPr>
        <w:rPr>
          <w:rStyle w:val="af4"/>
        </w:rPr>
      </w:pPr>
      <w:r w:rsidRPr="00515F77">
        <w:rPr>
          <w:rStyle w:val="af4"/>
          <w:rFonts w:hint="eastAsia"/>
        </w:rPr>
        <w:t>场景</w:t>
      </w:r>
      <w:r w:rsidRPr="00515F77">
        <w:rPr>
          <w:rStyle w:val="af4"/>
        </w:rPr>
        <w:t>：</w:t>
      </w:r>
      <w:r w:rsidRPr="00515F77">
        <w:rPr>
          <w:rStyle w:val="af4"/>
          <w:rFonts w:hint="eastAsia"/>
        </w:rPr>
        <w:t>根据</w:t>
      </w:r>
      <w:r>
        <w:rPr>
          <w:rStyle w:val="af4"/>
          <w:rFonts w:hint="eastAsia"/>
        </w:rPr>
        <w:t>根凭证</w:t>
      </w:r>
      <w:r w:rsidRPr="00515F77">
        <w:rPr>
          <w:rStyle w:val="af4"/>
          <w:rFonts w:hint="eastAsia"/>
        </w:rPr>
        <w:t>查询</w:t>
      </w:r>
      <w:r>
        <w:rPr>
          <w:rStyle w:val="af4"/>
          <w:rFonts w:hint="eastAsia"/>
        </w:rPr>
        <w:t>实体</w:t>
      </w:r>
      <w:r>
        <w:rPr>
          <w:rStyle w:val="af4"/>
        </w:rPr>
        <w:t>帐号和</w:t>
      </w:r>
      <w:r>
        <w:rPr>
          <w:rStyle w:val="af4"/>
          <w:rFonts w:hint="eastAsia"/>
        </w:rPr>
        <w:t>影子</w:t>
      </w:r>
      <w:r w:rsidRPr="00515F77">
        <w:rPr>
          <w:rStyle w:val="af4"/>
        </w:rPr>
        <w:t>帐号</w:t>
      </w:r>
    </w:p>
    <w:p w:rsidR="008E0BDB" w:rsidRDefault="008E0BDB" w:rsidP="008E0BDB">
      <w:r>
        <w:t>Actor</w:t>
      </w:r>
      <w:r>
        <w:t>：</w:t>
      </w:r>
      <w:r>
        <w:rPr>
          <w:rFonts w:hint="eastAsia"/>
        </w:rPr>
        <w:t>业务方</w:t>
      </w:r>
    </w:p>
    <w:p w:rsidR="008E0BDB" w:rsidRDefault="008E0BDB" w:rsidP="008E0BDB">
      <w:pPr>
        <w:rPr>
          <w:rFonts w:hint="eastAsia"/>
        </w:rPr>
      </w:pPr>
      <w:r>
        <w:rPr>
          <w:rFonts w:hint="eastAsia"/>
        </w:rPr>
        <w:t>简要说明：此为星图系统的辅助查询功能，由</w:t>
      </w:r>
      <w:r>
        <w:t>星图系统提供接口进行查询</w:t>
      </w:r>
      <w:r>
        <w:rPr>
          <w:rFonts w:hint="eastAsia"/>
        </w:rPr>
        <w:t>，</w:t>
      </w:r>
      <w:r>
        <w:t>例如用于踢掉影子帐号登录态。</w:t>
      </w:r>
    </w:p>
    <w:p w:rsidR="008E0BDB" w:rsidRDefault="008E0BDB" w:rsidP="008E0BDB">
      <w:r>
        <w:rPr>
          <w:rFonts w:hint="eastAsia"/>
        </w:rPr>
        <w:t>输入：</w:t>
      </w:r>
      <w:r>
        <w:rPr>
          <w:rFonts w:hint="eastAsia"/>
        </w:rPr>
        <w:t>根凭证</w:t>
      </w:r>
    </w:p>
    <w:p w:rsidR="008E0BDB" w:rsidRDefault="008E0BDB" w:rsidP="008E0BDB">
      <w:pPr>
        <w:rPr>
          <w:rFonts w:hint="eastAsia"/>
        </w:rPr>
      </w:pPr>
      <w:r>
        <w:rPr>
          <w:rFonts w:hint="eastAsia"/>
        </w:rPr>
        <w:t>输出</w:t>
      </w:r>
      <w:r>
        <w:t>：</w:t>
      </w:r>
      <w:r>
        <w:rPr>
          <w:rFonts w:hint="eastAsia"/>
        </w:rPr>
        <w:t>实体</w:t>
      </w:r>
      <w:r>
        <w:t>帐号，影子帐号</w:t>
      </w:r>
    </w:p>
    <w:p w:rsidR="00B02590" w:rsidRPr="008E0BDB" w:rsidRDefault="00B02590" w:rsidP="00BE6BE9"/>
    <w:p w:rsidR="00BE6BE9" w:rsidRDefault="00BE6BE9" w:rsidP="00BE6BE9"/>
    <w:p w:rsidR="00B02590" w:rsidRDefault="00B02590" w:rsidP="00E37487">
      <w:pPr>
        <w:pStyle w:val="2"/>
        <w:spacing w:before="156" w:after="156"/>
      </w:pPr>
      <w:r>
        <w:rPr>
          <w:rFonts w:hint="eastAsia"/>
        </w:rPr>
        <w:t>-</w:t>
      </w:r>
      <w:r>
        <w:t>--</w:t>
      </w:r>
      <w:r>
        <w:rPr>
          <w:rFonts w:hint="eastAsia"/>
        </w:rPr>
        <w:t>业务功能</w:t>
      </w:r>
      <w:r>
        <w:t>场景</w:t>
      </w:r>
      <w:r>
        <w:rPr>
          <w:rFonts w:hint="eastAsia"/>
        </w:rPr>
        <w:t>-</w:t>
      </w:r>
      <w:r>
        <w:t>--</w:t>
      </w:r>
    </w:p>
    <w:p w:rsidR="00B02590" w:rsidRDefault="00B02590" w:rsidP="00BE6BE9"/>
    <w:p w:rsidR="00BE6BE9" w:rsidRPr="00060156" w:rsidRDefault="00BE6BE9" w:rsidP="00BE6BE9">
      <w:pPr>
        <w:rPr>
          <w:rStyle w:val="af4"/>
        </w:rPr>
      </w:pPr>
      <w:r w:rsidRPr="00060156">
        <w:rPr>
          <w:rStyle w:val="af4"/>
          <w:rFonts w:hint="eastAsia"/>
        </w:rPr>
        <w:t>场景</w:t>
      </w:r>
      <w:r w:rsidRPr="00060156">
        <w:rPr>
          <w:rStyle w:val="af4"/>
        </w:rPr>
        <w:t>：</w:t>
      </w:r>
      <w:r w:rsidRPr="00060156">
        <w:rPr>
          <w:rStyle w:val="af4"/>
          <w:rFonts w:hint="eastAsia"/>
        </w:rPr>
        <w:t>去哪儿</w:t>
      </w:r>
      <w:r w:rsidRPr="00060156">
        <w:rPr>
          <w:rStyle w:val="af4"/>
        </w:rPr>
        <w:t>App</w:t>
      </w:r>
      <w:r w:rsidRPr="00060156">
        <w:rPr>
          <w:rStyle w:val="af4"/>
        </w:rPr>
        <w:t>登录时</w:t>
      </w:r>
      <w:r w:rsidR="00751484" w:rsidRPr="00060156">
        <w:rPr>
          <w:rStyle w:val="af4"/>
          <w:rFonts w:hint="eastAsia"/>
        </w:rPr>
        <w:t>写根凭证</w:t>
      </w:r>
    </w:p>
    <w:p w:rsidR="00060156" w:rsidRDefault="00060156" w:rsidP="00BE6BE9">
      <w:r>
        <w:rPr>
          <w:rFonts w:hint="eastAsia"/>
        </w:rPr>
        <w:t>A</w:t>
      </w:r>
      <w:r>
        <w:t>ctor</w:t>
      </w:r>
      <w:r>
        <w:t>：</w:t>
      </w:r>
      <w:r>
        <w:rPr>
          <w:rFonts w:hint="eastAsia"/>
        </w:rPr>
        <w:t>去哪儿</w:t>
      </w:r>
      <w:r>
        <w:t>用户中心</w:t>
      </w:r>
    </w:p>
    <w:p w:rsidR="00060156" w:rsidRDefault="00B53645" w:rsidP="00BE6BE9">
      <w:r>
        <w:rPr>
          <w:rFonts w:hint="eastAsia"/>
        </w:rPr>
        <w:t>简要</w:t>
      </w:r>
      <w:r>
        <w:t>说明：</w:t>
      </w:r>
      <w:r w:rsidR="00060156">
        <w:rPr>
          <w:rFonts w:hint="eastAsia"/>
        </w:rPr>
        <w:t>去哪儿</w:t>
      </w:r>
      <w:r w:rsidR="00060156">
        <w:t>App</w:t>
      </w:r>
      <w:r w:rsidR="00060156">
        <w:t>在登录时需要做一个数据初始化动作，以保证</w:t>
      </w:r>
      <w:r w:rsidR="00060156">
        <w:rPr>
          <w:rFonts w:hint="eastAsia"/>
        </w:rPr>
        <w:t>登录</w:t>
      </w:r>
      <w:r w:rsidR="00060156">
        <w:t>后的信息是</w:t>
      </w:r>
      <w:r w:rsidR="00060156">
        <w:rPr>
          <w:rFonts w:hint="eastAsia"/>
        </w:rPr>
        <w:t>准确</w:t>
      </w:r>
      <w:r w:rsidR="00060156">
        <w:t>的</w:t>
      </w:r>
      <w:r w:rsidR="00060156">
        <w:rPr>
          <w:rFonts w:hint="eastAsia"/>
        </w:rPr>
        <w:t>，</w:t>
      </w:r>
      <w:r w:rsidR="00060156">
        <w:t>防止错误数据造成的影响。</w:t>
      </w:r>
      <w:r>
        <w:rPr>
          <w:rFonts w:hint="eastAsia"/>
        </w:rPr>
        <w:t>初始化之后</w:t>
      </w:r>
      <w:r>
        <w:t>进行登录，登录后进行写根凭证的处理。</w:t>
      </w:r>
    </w:p>
    <w:p w:rsidR="00060156" w:rsidRDefault="00B53645" w:rsidP="00BE6BE9">
      <w:r>
        <w:rPr>
          <w:rFonts w:hint="eastAsia"/>
        </w:rPr>
        <w:t>基本事件流</w:t>
      </w:r>
      <w:r w:rsidR="00060156">
        <w:t>：</w:t>
      </w:r>
    </w:p>
    <w:p w:rsidR="00B53645" w:rsidRDefault="00D9282C" w:rsidP="00060156">
      <w:pPr>
        <w:pStyle w:val="af6"/>
        <w:numPr>
          <w:ilvl w:val="0"/>
          <w:numId w:val="32"/>
        </w:numPr>
      </w:pPr>
      <w:r>
        <w:rPr>
          <w:rFonts w:hint="eastAsia"/>
        </w:rPr>
        <w:t>去哪儿</w:t>
      </w:r>
      <w:r w:rsidR="00B53645">
        <w:rPr>
          <w:rFonts w:hint="eastAsia"/>
        </w:rPr>
        <w:t>用户</w:t>
      </w:r>
      <w:r>
        <w:rPr>
          <w:rFonts w:hint="eastAsia"/>
        </w:rPr>
        <w:t>点击</w:t>
      </w:r>
      <w:r w:rsidR="00B53645">
        <w:t>登录</w:t>
      </w:r>
    </w:p>
    <w:p w:rsidR="00060156" w:rsidRDefault="00060156" w:rsidP="00060156">
      <w:pPr>
        <w:pStyle w:val="af6"/>
        <w:numPr>
          <w:ilvl w:val="0"/>
          <w:numId w:val="32"/>
        </w:numPr>
      </w:pPr>
      <w:r>
        <w:rPr>
          <w:rFonts w:hint="eastAsia"/>
        </w:rPr>
        <w:t>N</w:t>
      </w:r>
      <w:r>
        <w:t>ative</w:t>
      </w:r>
      <w:r>
        <w:rPr>
          <w:rFonts w:hint="eastAsia"/>
        </w:rPr>
        <w:t>清理去哪儿</w:t>
      </w:r>
      <w:r>
        <w:t>App</w:t>
      </w:r>
      <w:r>
        <w:t>本地根凭证</w:t>
      </w:r>
      <w:r w:rsidR="00A566DD">
        <w:t>和</w:t>
      </w:r>
      <w:r w:rsidR="00A566DD">
        <w:rPr>
          <w:rFonts w:hint="eastAsia"/>
        </w:rPr>
        <w:t>携程</w:t>
      </w:r>
      <w:r w:rsidR="00A566DD">
        <w:t>Hybrid</w:t>
      </w:r>
      <w:r w:rsidR="00A566DD">
        <w:t>登录态</w:t>
      </w:r>
    </w:p>
    <w:p w:rsidR="00060156" w:rsidRPr="004F461F" w:rsidRDefault="00060156" w:rsidP="00060156">
      <w:pPr>
        <w:pStyle w:val="af6"/>
        <w:numPr>
          <w:ilvl w:val="0"/>
          <w:numId w:val="32"/>
        </w:numPr>
        <w:rPr>
          <w:highlight w:val="yellow"/>
        </w:rPr>
      </w:pPr>
      <w:r w:rsidRPr="004F461F">
        <w:rPr>
          <w:rFonts w:hint="eastAsia"/>
          <w:highlight w:val="yellow"/>
        </w:rPr>
        <w:t>服务端发送</w:t>
      </w:r>
      <w:r w:rsidRPr="004F461F">
        <w:rPr>
          <w:highlight w:val="yellow"/>
        </w:rPr>
        <w:t>异步请求</w:t>
      </w:r>
      <w:r w:rsidRPr="004F461F">
        <w:rPr>
          <w:rFonts w:hint="eastAsia"/>
          <w:highlight w:val="yellow"/>
        </w:rPr>
        <w:t>星图</w:t>
      </w:r>
      <w:r w:rsidRPr="004F461F">
        <w:rPr>
          <w:highlight w:val="yellow"/>
        </w:rPr>
        <w:t>系统</w:t>
      </w:r>
      <w:r w:rsidR="00B53645" w:rsidRPr="004F461F">
        <w:rPr>
          <w:rFonts w:hint="eastAsia"/>
          <w:highlight w:val="yellow"/>
        </w:rPr>
        <w:t>注销</w:t>
      </w:r>
      <w:r w:rsidR="00B53645" w:rsidRPr="004F461F">
        <w:rPr>
          <w:highlight w:val="yellow"/>
        </w:rPr>
        <w:t>根凭证</w:t>
      </w:r>
      <w:r w:rsidR="008147E5" w:rsidRPr="004F461F">
        <w:rPr>
          <w:rFonts w:hint="eastAsia"/>
          <w:highlight w:val="yellow"/>
        </w:rPr>
        <w:t>，</w:t>
      </w:r>
      <w:r w:rsidR="008147E5" w:rsidRPr="004F461F">
        <w:rPr>
          <w:highlight w:val="yellow"/>
        </w:rPr>
        <w:t>异步清</w:t>
      </w:r>
      <w:r w:rsidR="008147E5" w:rsidRPr="004F461F">
        <w:rPr>
          <w:highlight w:val="yellow"/>
        </w:rPr>
        <w:t>Hybrid</w:t>
      </w:r>
      <w:r w:rsidR="008147E5" w:rsidRPr="004F461F">
        <w:rPr>
          <w:highlight w:val="yellow"/>
        </w:rPr>
        <w:t>登录态？</w:t>
      </w:r>
    </w:p>
    <w:p w:rsidR="00B53645" w:rsidRDefault="0097209A" w:rsidP="00060156">
      <w:pPr>
        <w:pStyle w:val="af6"/>
        <w:numPr>
          <w:ilvl w:val="0"/>
          <w:numId w:val="32"/>
        </w:numPr>
      </w:pPr>
      <w:r>
        <w:t>登录</w:t>
      </w:r>
      <w:r>
        <w:rPr>
          <w:rFonts w:hint="eastAsia"/>
        </w:rPr>
        <w:t>去哪儿</w:t>
      </w:r>
    </w:p>
    <w:p w:rsidR="0097209A" w:rsidRDefault="0097209A" w:rsidP="00060156">
      <w:pPr>
        <w:pStyle w:val="af6"/>
        <w:numPr>
          <w:ilvl w:val="0"/>
          <w:numId w:val="32"/>
        </w:numPr>
      </w:pPr>
      <w:r>
        <w:rPr>
          <w:rFonts w:hint="eastAsia"/>
        </w:rPr>
        <w:t>去哪儿</w:t>
      </w:r>
      <w:r w:rsidR="000F4FF1">
        <w:rPr>
          <w:rFonts w:hint="eastAsia"/>
        </w:rPr>
        <w:t>用户中心</w:t>
      </w:r>
      <w:r>
        <w:t>根据去哪儿</w:t>
      </w:r>
      <w:r>
        <w:t>UID</w:t>
      </w:r>
      <w:r>
        <w:t>请求</w:t>
      </w:r>
      <w:r>
        <w:rPr>
          <w:rFonts w:hint="eastAsia"/>
        </w:rPr>
        <w:t>星图</w:t>
      </w:r>
      <w:r>
        <w:t>系统</w:t>
      </w:r>
      <w:r>
        <w:rPr>
          <w:rFonts w:hint="eastAsia"/>
        </w:rPr>
        <w:t>获取</w:t>
      </w:r>
      <w:r>
        <w:t>根凭证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此处</w:t>
      </w:r>
      <w:r>
        <w:t>去哪儿需保证去哪儿</w:t>
      </w:r>
      <w:r>
        <w:t>UID</w:t>
      </w:r>
      <w:r>
        <w:t>的正确性</w:t>
      </w:r>
      <w:r>
        <w:rPr>
          <w:rFonts w:hint="eastAsia"/>
        </w:rPr>
        <w:t>，</w:t>
      </w:r>
      <w:r>
        <w:t>星图系统不做</w:t>
      </w:r>
      <w:r>
        <w:rPr>
          <w:rFonts w:hint="eastAsia"/>
        </w:rPr>
        <w:t>数据</w:t>
      </w:r>
      <w:r>
        <w:t>准确性干预</w:t>
      </w:r>
      <w:r>
        <w:rPr>
          <w:rFonts w:hint="eastAsia"/>
        </w:rPr>
        <w:t>）</w:t>
      </w:r>
    </w:p>
    <w:p w:rsidR="0097209A" w:rsidRPr="00EB13F6" w:rsidRDefault="0097209A" w:rsidP="00060156">
      <w:pPr>
        <w:pStyle w:val="af6"/>
        <w:numPr>
          <w:ilvl w:val="0"/>
          <w:numId w:val="32"/>
        </w:numPr>
      </w:pPr>
      <w:r w:rsidRPr="00EB13F6">
        <w:rPr>
          <w:rFonts w:hint="eastAsia"/>
        </w:rPr>
        <w:t>星图</w:t>
      </w:r>
      <w:r w:rsidRPr="00EB13F6">
        <w:t>系统根据去哪儿</w:t>
      </w:r>
      <w:r w:rsidRPr="00EB13F6">
        <w:t>UID</w:t>
      </w:r>
      <w:r w:rsidRPr="00EB13F6">
        <w:rPr>
          <w:rFonts w:hint="eastAsia"/>
        </w:rPr>
        <w:t>颁发根凭证</w:t>
      </w:r>
    </w:p>
    <w:p w:rsidR="0097209A" w:rsidRDefault="0097209A" w:rsidP="00060156">
      <w:pPr>
        <w:pStyle w:val="af6"/>
        <w:numPr>
          <w:ilvl w:val="0"/>
          <w:numId w:val="32"/>
        </w:numPr>
      </w:pPr>
      <w:r>
        <w:rPr>
          <w:rFonts w:hint="eastAsia"/>
        </w:rPr>
        <w:t>去哪儿</w:t>
      </w:r>
      <w:r>
        <w:t>App</w:t>
      </w:r>
      <w:r>
        <w:t>得到根凭证并写入</w:t>
      </w:r>
      <w:r>
        <w:rPr>
          <w:rFonts w:hint="eastAsia"/>
        </w:rPr>
        <w:t>/</w:t>
      </w:r>
      <w:r>
        <w:rPr>
          <w:rFonts w:hint="eastAsia"/>
        </w:rPr>
        <w:t>覆盖</w:t>
      </w:r>
      <w:r>
        <w:t>本地根凭证</w:t>
      </w:r>
    </w:p>
    <w:p w:rsidR="0097209A" w:rsidRDefault="0097209A" w:rsidP="00060156">
      <w:pPr>
        <w:pStyle w:val="af6"/>
        <w:numPr>
          <w:ilvl w:val="0"/>
          <w:numId w:val="32"/>
        </w:numPr>
      </w:pPr>
      <w:r>
        <w:rPr>
          <w:rFonts w:hint="eastAsia"/>
        </w:rPr>
        <w:t>跳转</w:t>
      </w:r>
      <w:r>
        <w:t>到登录后的目标页</w:t>
      </w:r>
    </w:p>
    <w:p w:rsidR="00171454" w:rsidRDefault="00171454" w:rsidP="00BE6BE9"/>
    <w:p w:rsidR="00BE6BE9" w:rsidRDefault="00BE6BE9" w:rsidP="00BE6BE9"/>
    <w:p w:rsidR="0097209A" w:rsidRPr="0097209A" w:rsidRDefault="0097209A" w:rsidP="00BE6BE9">
      <w:pPr>
        <w:rPr>
          <w:rStyle w:val="af4"/>
        </w:rPr>
      </w:pPr>
      <w:r w:rsidRPr="0097209A">
        <w:rPr>
          <w:rStyle w:val="af4"/>
          <w:rFonts w:hint="eastAsia"/>
        </w:rPr>
        <w:t>场景</w:t>
      </w:r>
      <w:r w:rsidRPr="0097209A">
        <w:rPr>
          <w:rStyle w:val="af4"/>
        </w:rPr>
        <w:t>：去哪儿</w:t>
      </w:r>
      <w:r w:rsidRPr="0097209A">
        <w:rPr>
          <w:rStyle w:val="af4"/>
        </w:rPr>
        <w:t>App</w:t>
      </w:r>
      <w:r w:rsidRPr="0097209A">
        <w:rPr>
          <w:rStyle w:val="af4"/>
          <w:rFonts w:hint="eastAsia"/>
        </w:rPr>
        <w:t>退出</w:t>
      </w:r>
      <w:r w:rsidRPr="0097209A">
        <w:rPr>
          <w:rStyle w:val="af4"/>
        </w:rPr>
        <w:t>时清</w:t>
      </w:r>
      <w:r w:rsidRPr="0097209A">
        <w:rPr>
          <w:rStyle w:val="af4"/>
          <w:rFonts w:hint="eastAsia"/>
        </w:rPr>
        <w:t>根凭证</w:t>
      </w:r>
    </w:p>
    <w:p w:rsidR="0097209A" w:rsidRDefault="0097209A" w:rsidP="00BE6BE9">
      <w:r>
        <w:rPr>
          <w:rFonts w:hint="eastAsia"/>
        </w:rPr>
        <w:t>A</w:t>
      </w:r>
      <w:r>
        <w:t>ctor</w:t>
      </w:r>
      <w:r>
        <w:t>：去哪儿用户中心</w:t>
      </w:r>
    </w:p>
    <w:p w:rsidR="0097209A" w:rsidRDefault="0097209A" w:rsidP="00BE6BE9">
      <w:r>
        <w:rPr>
          <w:rFonts w:hint="eastAsia"/>
        </w:rPr>
        <w:t>简要说明</w:t>
      </w:r>
      <w:r>
        <w:t>：</w:t>
      </w:r>
      <w:r>
        <w:rPr>
          <w:rFonts w:hint="eastAsia"/>
        </w:rPr>
        <w:t>在用户</w:t>
      </w:r>
      <w:r>
        <w:t>手动退出时进行清理，以尽量保证错误数据对后续业务的干扰。</w:t>
      </w:r>
    </w:p>
    <w:p w:rsidR="0097209A" w:rsidRDefault="0097209A" w:rsidP="00BE6BE9">
      <w:r>
        <w:rPr>
          <w:rFonts w:hint="eastAsia"/>
        </w:rPr>
        <w:t>基本</w:t>
      </w:r>
      <w:r>
        <w:t>事件流：</w:t>
      </w:r>
    </w:p>
    <w:p w:rsidR="0097209A" w:rsidRDefault="0097209A" w:rsidP="0097209A">
      <w:pPr>
        <w:pStyle w:val="af6"/>
        <w:numPr>
          <w:ilvl w:val="0"/>
          <w:numId w:val="33"/>
        </w:numPr>
      </w:pPr>
      <w:r>
        <w:rPr>
          <w:rFonts w:hint="eastAsia"/>
        </w:rPr>
        <w:lastRenderedPageBreak/>
        <w:t>去哪儿服务端</w:t>
      </w:r>
      <w:r>
        <w:t>退出</w:t>
      </w:r>
    </w:p>
    <w:p w:rsidR="00A566DD" w:rsidRDefault="00A566DD" w:rsidP="00A566DD">
      <w:pPr>
        <w:pStyle w:val="af6"/>
        <w:numPr>
          <w:ilvl w:val="0"/>
          <w:numId w:val="33"/>
        </w:numPr>
      </w:pPr>
      <w:r>
        <w:rPr>
          <w:rFonts w:hint="eastAsia"/>
        </w:rPr>
        <w:t>N</w:t>
      </w:r>
      <w:r>
        <w:t>ative</w:t>
      </w:r>
      <w:r>
        <w:rPr>
          <w:rFonts w:hint="eastAsia"/>
        </w:rPr>
        <w:t>清理去哪儿</w:t>
      </w:r>
      <w:r>
        <w:t>App</w:t>
      </w:r>
      <w:r>
        <w:t>本地根凭证和</w:t>
      </w:r>
      <w:r>
        <w:rPr>
          <w:rFonts w:hint="eastAsia"/>
        </w:rPr>
        <w:t>携程</w:t>
      </w:r>
      <w:r>
        <w:t>Hybrid</w:t>
      </w:r>
      <w:r>
        <w:t>登录态</w:t>
      </w:r>
    </w:p>
    <w:p w:rsidR="00D03362" w:rsidRPr="004F461F" w:rsidRDefault="00D03362" w:rsidP="00D03362">
      <w:pPr>
        <w:pStyle w:val="af6"/>
        <w:numPr>
          <w:ilvl w:val="0"/>
          <w:numId w:val="33"/>
        </w:numPr>
        <w:rPr>
          <w:highlight w:val="yellow"/>
        </w:rPr>
      </w:pPr>
      <w:r w:rsidRPr="004F461F">
        <w:rPr>
          <w:rFonts w:hint="eastAsia"/>
          <w:highlight w:val="yellow"/>
        </w:rPr>
        <w:t>服务端发送异步请求星图系统注销根凭证</w:t>
      </w:r>
      <w:r w:rsidR="008147E5" w:rsidRPr="004F461F">
        <w:rPr>
          <w:rFonts w:hint="eastAsia"/>
          <w:highlight w:val="yellow"/>
        </w:rPr>
        <w:t>，</w:t>
      </w:r>
      <w:r w:rsidR="008147E5" w:rsidRPr="004F461F">
        <w:rPr>
          <w:highlight w:val="yellow"/>
        </w:rPr>
        <w:t>异步清</w:t>
      </w:r>
      <w:r w:rsidR="008147E5" w:rsidRPr="004F461F">
        <w:rPr>
          <w:highlight w:val="yellow"/>
        </w:rPr>
        <w:t>Hybrid</w:t>
      </w:r>
      <w:r w:rsidR="008147E5" w:rsidRPr="004F461F">
        <w:rPr>
          <w:highlight w:val="yellow"/>
        </w:rPr>
        <w:t>登录态？</w:t>
      </w:r>
    </w:p>
    <w:p w:rsidR="00A566DD" w:rsidRDefault="00A566DD" w:rsidP="0097209A">
      <w:pPr>
        <w:pStyle w:val="af6"/>
        <w:numPr>
          <w:ilvl w:val="0"/>
          <w:numId w:val="33"/>
        </w:numPr>
      </w:pPr>
      <w:r>
        <w:rPr>
          <w:rFonts w:hint="eastAsia"/>
        </w:rPr>
        <w:t>去哪儿</w:t>
      </w:r>
      <w:r>
        <w:t>本地退出</w:t>
      </w:r>
    </w:p>
    <w:p w:rsidR="0097209A" w:rsidRPr="0097209A" w:rsidRDefault="00D03362" w:rsidP="0097209A">
      <w:pPr>
        <w:pStyle w:val="af6"/>
        <w:numPr>
          <w:ilvl w:val="0"/>
          <w:numId w:val="33"/>
        </w:numPr>
      </w:pPr>
      <w:r>
        <w:rPr>
          <w:rFonts w:hint="eastAsia"/>
        </w:rPr>
        <w:t>跳转</w:t>
      </w:r>
      <w:r>
        <w:t>到</w:t>
      </w:r>
      <w:r>
        <w:rPr>
          <w:rFonts w:hint="eastAsia"/>
        </w:rPr>
        <w:t>退出</w:t>
      </w:r>
      <w:r>
        <w:t>后的</w:t>
      </w:r>
      <w:r>
        <w:rPr>
          <w:rFonts w:hint="eastAsia"/>
        </w:rPr>
        <w:t>目标</w:t>
      </w:r>
      <w:r>
        <w:t>页</w:t>
      </w:r>
    </w:p>
    <w:p w:rsidR="0097209A" w:rsidRDefault="0097209A" w:rsidP="00BE6BE9"/>
    <w:p w:rsidR="00F85583" w:rsidRDefault="00F85583" w:rsidP="00BE6BE9"/>
    <w:p w:rsidR="00F85583" w:rsidRPr="00F6401E" w:rsidRDefault="00F85583" w:rsidP="00BE6BE9">
      <w:pPr>
        <w:rPr>
          <w:rStyle w:val="af4"/>
        </w:rPr>
      </w:pPr>
      <w:r w:rsidRPr="00F6401E">
        <w:rPr>
          <w:rStyle w:val="af4"/>
          <w:rFonts w:hint="eastAsia"/>
        </w:rPr>
        <w:t>场景</w:t>
      </w:r>
      <w:r w:rsidRPr="00F6401E">
        <w:rPr>
          <w:rStyle w:val="af4"/>
        </w:rPr>
        <w:t>：</w:t>
      </w:r>
      <w:r w:rsidRPr="00F6401E">
        <w:rPr>
          <w:rStyle w:val="af4"/>
          <w:rFonts w:hint="eastAsia"/>
        </w:rPr>
        <w:t>进入</w:t>
      </w:r>
      <w:r w:rsidRPr="00F6401E">
        <w:rPr>
          <w:rStyle w:val="af4"/>
        </w:rPr>
        <w:t>携程</w:t>
      </w:r>
      <w:r w:rsidRPr="00F6401E">
        <w:rPr>
          <w:rStyle w:val="af4"/>
          <w:rFonts w:hint="eastAsia"/>
        </w:rPr>
        <w:t>H</w:t>
      </w:r>
      <w:r w:rsidRPr="00F6401E">
        <w:rPr>
          <w:rStyle w:val="af4"/>
        </w:rPr>
        <w:t>ybrid</w:t>
      </w:r>
      <w:r w:rsidRPr="00F6401E">
        <w:rPr>
          <w:rStyle w:val="af4"/>
        </w:rPr>
        <w:t>页时</w:t>
      </w:r>
      <w:r w:rsidR="00F6401E" w:rsidRPr="00F6401E">
        <w:rPr>
          <w:rStyle w:val="af4"/>
          <w:rFonts w:hint="eastAsia"/>
        </w:rPr>
        <w:t>写</w:t>
      </w:r>
      <w:r w:rsidR="00F6401E" w:rsidRPr="00F6401E">
        <w:rPr>
          <w:rStyle w:val="af4"/>
        </w:rPr>
        <w:t>登录态</w:t>
      </w:r>
    </w:p>
    <w:p w:rsidR="00F85583" w:rsidRDefault="00F6401E" w:rsidP="00BE6BE9">
      <w:r>
        <w:rPr>
          <w:rFonts w:hint="eastAsia"/>
        </w:rPr>
        <w:t>A</w:t>
      </w:r>
      <w:r>
        <w:t>ctor</w:t>
      </w:r>
      <w:r>
        <w:t>：携程用户中心，携程框架</w:t>
      </w:r>
    </w:p>
    <w:p w:rsidR="00F6401E" w:rsidRDefault="00F6401E" w:rsidP="00BE6BE9">
      <w:r>
        <w:rPr>
          <w:rFonts w:hint="eastAsia"/>
        </w:rPr>
        <w:t>前置</w:t>
      </w:r>
      <w:r>
        <w:t>条件：需要登录的</w:t>
      </w:r>
      <w:r>
        <w:t>Hybrid</w:t>
      </w:r>
      <w:r>
        <w:t>页</w:t>
      </w:r>
    </w:p>
    <w:p w:rsidR="00F85583" w:rsidRDefault="00F6401E" w:rsidP="00BE6BE9">
      <w:r>
        <w:rPr>
          <w:rFonts w:hint="eastAsia"/>
        </w:rPr>
        <w:t>简要</w:t>
      </w:r>
      <w:r>
        <w:t>说明：此为项目的核心功能</w:t>
      </w:r>
      <w:r w:rsidR="00DC648C">
        <w:rPr>
          <w:rFonts w:hint="eastAsia"/>
        </w:rPr>
        <w:t>，</w:t>
      </w:r>
      <w:r w:rsidR="002E5E29">
        <w:rPr>
          <w:rFonts w:hint="eastAsia"/>
        </w:rPr>
        <w:t>由</w:t>
      </w:r>
      <w:r w:rsidR="002E5E29">
        <w:t>携程用户中心，携程框架为主要</w:t>
      </w:r>
      <w:r w:rsidR="002E5E29">
        <w:rPr>
          <w:rFonts w:hint="eastAsia"/>
        </w:rPr>
        <w:t>支持</w:t>
      </w:r>
      <w:r w:rsidR="002E5E29">
        <w:t>方。</w:t>
      </w:r>
    </w:p>
    <w:p w:rsidR="00F6401E" w:rsidRDefault="00F6401E" w:rsidP="00BE6BE9">
      <w:r>
        <w:rPr>
          <w:rFonts w:hint="eastAsia"/>
        </w:rPr>
        <w:t>基本</w:t>
      </w:r>
      <w:r>
        <w:t>事件流：</w:t>
      </w:r>
    </w:p>
    <w:p w:rsidR="00F6401E" w:rsidRDefault="00F6401E" w:rsidP="00F6401E">
      <w:pPr>
        <w:pStyle w:val="af6"/>
        <w:numPr>
          <w:ilvl w:val="0"/>
          <w:numId w:val="34"/>
        </w:numPr>
      </w:pPr>
      <w:r>
        <w:rPr>
          <w:rFonts w:hint="eastAsia"/>
        </w:rPr>
        <w:t>B</w:t>
      </w:r>
      <w:r>
        <w:t>U</w:t>
      </w:r>
      <w:r>
        <w:t>的</w:t>
      </w:r>
      <w:r>
        <w:t>Hybrid</w:t>
      </w:r>
      <w:r>
        <w:t>页请求框架验证</w:t>
      </w:r>
      <w:r>
        <w:rPr>
          <w:rFonts w:hint="eastAsia"/>
        </w:rPr>
        <w:t>携程</w:t>
      </w:r>
      <w:r>
        <w:t>登录态</w:t>
      </w:r>
      <w:r>
        <w:rPr>
          <w:rFonts w:hint="eastAsia"/>
        </w:rPr>
        <w:t>（</w:t>
      </w:r>
      <w:r w:rsidRPr="00F6401E">
        <w:t>Hybrid</w:t>
      </w:r>
      <w:r w:rsidRPr="00F6401E">
        <w:t>登录态生成时间若早于根凭证生成时间，则清除</w:t>
      </w:r>
      <w:r w:rsidRPr="00F6401E">
        <w:t>Hybrid</w:t>
      </w:r>
      <w:r w:rsidRPr="00F6401E">
        <w:t>本地登录态</w:t>
      </w:r>
      <w:r>
        <w:t>）</w:t>
      </w:r>
    </w:p>
    <w:p w:rsidR="00F6401E" w:rsidRDefault="00F6401E" w:rsidP="00F6401E">
      <w:pPr>
        <w:pStyle w:val="af6"/>
        <w:numPr>
          <w:ilvl w:val="0"/>
          <w:numId w:val="34"/>
        </w:numPr>
      </w:pPr>
      <w:r>
        <w:rPr>
          <w:rFonts w:hint="eastAsia"/>
        </w:rPr>
        <w:t>框架透传</w:t>
      </w:r>
      <w:r>
        <w:t>到携程用户中心服务端</w:t>
      </w:r>
      <w:r>
        <w:rPr>
          <w:rFonts w:hint="eastAsia"/>
        </w:rPr>
        <w:t>，</w:t>
      </w:r>
      <w:r w:rsidRPr="00F6401E">
        <w:rPr>
          <w:rFonts w:hint="eastAsia"/>
        </w:rPr>
        <w:t>携带根凭证</w:t>
      </w:r>
      <w:r w:rsidRPr="00F6401E">
        <w:t>+Hybrid</w:t>
      </w:r>
      <w:r w:rsidRPr="00F6401E">
        <w:t>登录态</w:t>
      </w:r>
      <w:r w:rsidRPr="00F6401E">
        <w:t>+</w:t>
      </w:r>
      <w:r w:rsidRPr="00F6401E">
        <w:t>第三方类型</w:t>
      </w:r>
    </w:p>
    <w:p w:rsidR="005418FF" w:rsidRDefault="005418FF" w:rsidP="005418FF">
      <w:pPr>
        <w:pStyle w:val="af6"/>
        <w:numPr>
          <w:ilvl w:val="0"/>
          <w:numId w:val="34"/>
        </w:numPr>
      </w:pPr>
      <w:r>
        <w:t>A</w:t>
      </w:r>
      <w:r>
        <w:t>：</w:t>
      </w:r>
      <w:r>
        <w:rPr>
          <w:rFonts w:hint="eastAsia"/>
        </w:rPr>
        <w:t>H</w:t>
      </w:r>
      <w:r>
        <w:t>ybrid</w:t>
      </w:r>
      <w:r>
        <w:t>页</w:t>
      </w:r>
      <w:r>
        <w:rPr>
          <w:rFonts w:hint="eastAsia"/>
        </w:rPr>
        <w:t>有</w:t>
      </w:r>
      <w:r>
        <w:t>登录态</w:t>
      </w:r>
      <w:r>
        <w:rPr>
          <w:rFonts w:hint="eastAsia"/>
        </w:rPr>
        <w:t>并且</w:t>
      </w:r>
      <w:r>
        <w:t>根凭证</w:t>
      </w:r>
      <w:r>
        <w:rPr>
          <w:rFonts w:hint="eastAsia"/>
        </w:rPr>
        <w:t>无</w:t>
      </w:r>
      <w:r>
        <w:t>或者无效</w:t>
      </w:r>
    </w:p>
    <w:p w:rsidR="005418FF" w:rsidRDefault="005418FF" w:rsidP="005418FF">
      <w:pPr>
        <w:pStyle w:val="af6"/>
        <w:numPr>
          <w:ilvl w:val="1"/>
          <w:numId w:val="34"/>
        </w:numPr>
      </w:pPr>
      <w:r>
        <w:rPr>
          <w:rFonts w:hint="eastAsia"/>
        </w:rPr>
        <w:t>视为</w:t>
      </w:r>
      <w:r>
        <w:t>已登录，继续往下走</w:t>
      </w:r>
    </w:p>
    <w:p w:rsidR="005418FF" w:rsidRDefault="005418FF" w:rsidP="005418FF">
      <w:pPr>
        <w:pStyle w:val="af6"/>
        <w:numPr>
          <w:ilvl w:val="1"/>
          <w:numId w:val="34"/>
        </w:numPr>
      </w:pPr>
      <w:r>
        <w:rPr>
          <w:rFonts w:hint="eastAsia"/>
        </w:rPr>
        <w:t>流程</w:t>
      </w:r>
      <w:r>
        <w:t>结束</w:t>
      </w:r>
    </w:p>
    <w:p w:rsidR="005418FF" w:rsidRDefault="005418FF" w:rsidP="005418FF">
      <w:pPr>
        <w:pStyle w:val="af6"/>
        <w:numPr>
          <w:ilvl w:val="0"/>
          <w:numId w:val="34"/>
        </w:numPr>
      </w:pPr>
      <w:r>
        <w:t>B</w:t>
      </w:r>
      <w:r>
        <w:t>：</w:t>
      </w:r>
      <w:r>
        <w:t>Hybrid</w:t>
      </w:r>
      <w:r>
        <w:t>页有登录态但根凭证有</w:t>
      </w:r>
      <w:r>
        <w:rPr>
          <w:rFonts w:hint="eastAsia"/>
        </w:rPr>
        <w:t>且</w:t>
      </w:r>
      <w:r>
        <w:t>有效</w:t>
      </w:r>
    </w:p>
    <w:p w:rsidR="005418FF" w:rsidRDefault="005418FF" w:rsidP="005418FF">
      <w:pPr>
        <w:pStyle w:val="af6"/>
        <w:numPr>
          <w:ilvl w:val="1"/>
          <w:numId w:val="34"/>
        </w:numPr>
      </w:pPr>
      <w:r>
        <w:rPr>
          <w:rFonts w:hint="eastAsia"/>
        </w:rPr>
        <w:t>视为</w:t>
      </w:r>
      <w:r>
        <w:t>已登录，继续往下走</w:t>
      </w:r>
    </w:p>
    <w:p w:rsidR="005418FF" w:rsidRDefault="005418FF" w:rsidP="005418FF">
      <w:pPr>
        <w:pStyle w:val="af6"/>
        <w:numPr>
          <w:ilvl w:val="1"/>
          <w:numId w:val="34"/>
        </w:numPr>
      </w:pPr>
      <w:r>
        <w:rPr>
          <w:rFonts w:hint="eastAsia"/>
        </w:rPr>
        <w:t>流程</w:t>
      </w:r>
      <w:r>
        <w:t>结束</w:t>
      </w:r>
    </w:p>
    <w:p w:rsidR="00734778" w:rsidRDefault="005418FF" w:rsidP="00734778">
      <w:pPr>
        <w:pStyle w:val="af6"/>
        <w:numPr>
          <w:ilvl w:val="0"/>
          <w:numId w:val="34"/>
        </w:numPr>
      </w:pPr>
      <w:r>
        <w:t>C</w:t>
      </w:r>
      <w:r w:rsidR="00734778">
        <w:t>：</w:t>
      </w:r>
      <w:r w:rsidR="00734778">
        <w:rPr>
          <w:rFonts w:hint="eastAsia"/>
        </w:rPr>
        <w:t>H</w:t>
      </w:r>
      <w:r w:rsidR="00734778">
        <w:t>ybrid</w:t>
      </w:r>
      <w:r w:rsidR="00734778">
        <w:t>页</w:t>
      </w:r>
      <w:r w:rsidR="00734778">
        <w:rPr>
          <w:rFonts w:hint="eastAsia"/>
        </w:rPr>
        <w:t>无</w:t>
      </w:r>
      <w:r w:rsidR="00734778">
        <w:t>登录态</w:t>
      </w:r>
      <w:r w:rsidR="00734778">
        <w:rPr>
          <w:rFonts w:hint="eastAsia"/>
        </w:rPr>
        <w:t>并且</w:t>
      </w:r>
      <w:r w:rsidR="00734778">
        <w:t>根凭证无或者无效，</w:t>
      </w:r>
      <w:r w:rsidR="00734778">
        <w:rPr>
          <w:rFonts w:hint="eastAsia"/>
        </w:rPr>
        <w:t>返回</w:t>
      </w:r>
      <w:r w:rsidR="00734778">
        <w:t>携程框架告知必须</w:t>
      </w:r>
      <w:r w:rsidR="00734778">
        <w:rPr>
          <w:rFonts w:hint="eastAsia"/>
        </w:rPr>
        <w:t>要有根凭证。</w:t>
      </w:r>
    </w:p>
    <w:p w:rsidR="00F6401E" w:rsidRDefault="00734778" w:rsidP="00734778">
      <w:pPr>
        <w:pStyle w:val="af6"/>
        <w:numPr>
          <w:ilvl w:val="1"/>
          <w:numId w:val="34"/>
        </w:numPr>
      </w:pPr>
      <w:r w:rsidRPr="00734778">
        <w:rPr>
          <w:rFonts w:hint="eastAsia"/>
        </w:rPr>
        <w:t>携程前端框架与去哪儿</w:t>
      </w:r>
      <w:r w:rsidRPr="00734778">
        <w:t>App</w:t>
      </w:r>
      <w:r w:rsidRPr="00734778">
        <w:t>通信要求得到根凭证</w:t>
      </w:r>
    </w:p>
    <w:p w:rsidR="00734778" w:rsidRDefault="00734778" w:rsidP="00734778">
      <w:pPr>
        <w:pStyle w:val="af6"/>
        <w:numPr>
          <w:ilvl w:val="1"/>
          <w:numId w:val="34"/>
        </w:numPr>
      </w:pPr>
      <w:r>
        <w:rPr>
          <w:rFonts w:hint="eastAsia"/>
        </w:rPr>
        <w:t>去哪儿</w:t>
      </w:r>
      <w:r>
        <w:t>App</w:t>
      </w:r>
      <w:r>
        <w:rPr>
          <w:rFonts w:hint="eastAsia"/>
        </w:rPr>
        <w:t>已登录</w:t>
      </w:r>
      <w:r>
        <w:t>或发起登录</w:t>
      </w:r>
    </w:p>
    <w:p w:rsidR="00734778" w:rsidRDefault="00734778" w:rsidP="00734778">
      <w:pPr>
        <w:pStyle w:val="af6"/>
        <w:numPr>
          <w:ilvl w:val="1"/>
          <w:numId w:val="34"/>
        </w:numPr>
      </w:pPr>
      <w:r w:rsidRPr="00734778">
        <w:rPr>
          <w:rFonts w:hint="eastAsia"/>
        </w:rPr>
        <w:t>根据去哪儿</w:t>
      </w:r>
      <w:r w:rsidRPr="00734778">
        <w:t>App</w:t>
      </w:r>
      <w:r w:rsidRPr="00734778">
        <w:t>登录态</w:t>
      </w:r>
      <w:r w:rsidRPr="00734778">
        <w:t>UID</w:t>
      </w:r>
      <w:r w:rsidRPr="00734778">
        <w:t>获取根凭证并写入本地</w:t>
      </w:r>
    </w:p>
    <w:p w:rsidR="00734778" w:rsidRDefault="00734778" w:rsidP="00734778">
      <w:pPr>
        <w:pStyle w:val="af6"/>
        <w:numPr>
          <w:ilvl w:val="1"/>
          <w:numId w:val="34"/>
        </w:numPr>
      </w:pPr>
      <w:r>
        <w:rPr>
          <w:rFonts w:hint="eastAsia"/>
        </w:rPr>
        <w:t>回到</w:t>
      </w:r>
      <w:r>
        <w:t>事件流</w:t>
      </w:r>
      <w:r>
        <w:rPr>
          <w:rFonts w:hint="eastAsia"/>
        </w:rPr>
        <w:t>开始</w:t>
      </w:r>
    </w:p>
    <w:p w:rsidR="00734778" w:rsidRDefault="005418FF" w:rsidP="00734778">
      <w:pPr>
        <w:pStyle w:val="af6"/>
        <w:numPr>
          <w:ilvl w:val="0"/>
          <w:numId w:val="34"/>
        </w:numPr>
      </w:pPr>
      <w:r>
        <w:t>D</w:t>
      </w:r>
      <w:r w:rsidR="00734778">
        <w:t>：</w:t>
      </w:r>
      <w:r w:rsidR="00734778">
        <w:rPr>
          <w:rFonts w:hint="eastAsia"/>
        </w:rPr>
        <w:t>H</w:t>
      </w:r>
      <w:r w:rsidR="00734778">
        <w:t>ybrid</w:t>
      </w:r>
      <w:r w:rsidR="00734778">
        <w:t>页</w:t>
      </w:r>
      <w:r w:rsidR="00734778">
        <w:rPr>
          <w:rFonts w:hint="eastAsia"/>
        </w:rPr>
        <w:t>无</w:t>
      </w:r>
      <w:r w:rsidR="00734778">
        <w:t>登录态</w:t>
      </w:r>
      <w:r w:rsidR="00734778">
        <w:rPr>
          <w:rFonts w:hint="eastAsia"/>
        </w:rPr>
        <w:t>但</w:t>
      </w:r>
      <w:r w:rsidR="00734778">
        <w:t>根凭证</w:t>
      </w:r>
      <w:r w:rsidR="00734778">
        <w:rPr>
          <w:rFonts w:hint="eastAsia"/>
        </w:rPr>
        <w:t>有</w:t>
      </w:r>
      <w:r w:rsidR="00734778">
        <w:t>并且有效</w:t>
      </w:r>
    </w:p>
    <w:p w:rsidR="00734778" w:rsidRDefault="00734778" w:rsidP="00734778">
      <w:pPr>
        <w:pStyle w:val="af6"/>
        <w:numPr>
          <w:ilvl w:val="1"/>
          <w:numId w:val="34"/>
        </w:numPr>
      </w:pPr>
      <w:r>
        <w:rPr>
          <w:rFonts w:hint="eastAsia"/>
        </w:rPr>
        <w:t>携程</w:t>
      </w:r>
      <w:r>
        <w:t>用户中心</w:t>
      </w:r>
      <w:r>
        <w:rPr>
          <w:rFonts w:hint="eastAsia"/>
        </w:rPr>
        <w:t>通过</w:t>
      </w:r>
      <w:r>
        <w:t>根凭证</w:t>
      </w:r>
      <w:r>
        <w:rPr>
          <w:rFonts w:hint="eastAsia"/>
        </w:rPr>
        <w:t>向</w:t>
      </w:r>
      <w:r>
        <w:t>星图系统</w:t>
      </w:r>
      <w:r>
        <w:rPr>
          <w:rFonts w:hint="eastAsia"/>
        </w:rPr>
        <w:t>获取</w:t>
      </w:r>
      <w:r>
        <w:t>影子帐号</w:t>
      </w:r>
      <w:r>
        <w:t>UID</w:t>
      </w:r>
    </w:p>
    <w:p w:rsidR="00734778" w:rsidRPr="00EB13F6" w:rsidRDefault="00734778" w:rsidP="00734778">
      <w:pPr>
        <w:pStyle w:val="af6"/>
        <w:numPr>
          <w:ilvl w:val="1"/>
          <w:numId w:val="34"/>
        </w:numPr>
      </w:pPr>
      <w:r w:rsidRPr="00EB13F6">
        <w:rPr>
          <w:rFonts w:hint="eastAsia"/>
        </w:rPr>
        <w:t>星图系统</w:t>
      </w:r>
      <w:r w:rsidR="00171454" w:rsidRPr="00EB13F6">
        <w:rPr>
          <w:rFonts w:hint="eastAsia"/>
        </w:rPr>
        <w:t>通过根凭证</w:t>
      </w:r>
      <w:r w:rsidR="00FB3ABA" w:rsidRPr="00EB13F6">
        <w:rPr>
          <w:rFonts w:hint="eastAsia"/>
        </w:rPr>
        <w:t>查询</w:t>
      </w:r>
      <w:r w:rsidR="00FB3ABA" w:rsidRPr="00EB13F6">
        <w:rPr>
          <w:rFonts w:hint="eastAsia"/>
        </w:rPr>
        <w:t>/</w:t>
      </w:r>
      <w:r w:rsidR="00FB3ABA" w:rsidRPr="00EB13F6">
        <w:rPr>
          <w:rFonts w:hint="eastAsia"/>
        </w:rPr>
        <w:t>生成</w:t>
      </w:r>
      <w:r w:rsidRPr="00EB13F6">
        <w:t>影子帐号（</w:t>
      </w:r>
      <w:r w:rsidR="00171454" w:rsidRPr="00EB13F6">
        <w:rPr>
          <w:rFonts w:hint="eastAsia"/>
        </w:rPr>
        <w:t>影子</w:t>
      </w:r>
      <w:r w:rsidR="00171454" w:rsidRPr="00EB13F6">
        <w:t>帐号</w:t>
      </w:r>
      <w:r w:rsidRPr="00EB13F6">
        <w:rPr>
          <w:rFonts w:hint="eastAsia"/>
        </w:rPr>
        <w:t>有</w:t>
      </w:r>
      <w:r w:rsidRPr="00EB13F6">
        <w:t>就</w:t>
      </w:r>
      <w:r w:rsidR="00171454" w:rsidRPr="00EB13F6">
        <w:rPr>
          <w:rFonts w:hint="eastAsia"/>
        </w:rPr>
        <w:t>直接</w:t>
      </w:r>
      <w:r w:rsidRPr="00EB13F6">
        <w:t>返回，没有则创建后返回）</w:t>
      </w:r>
    </w:p>
    <w:p w:rsidR="00734778" w:rsidRDefault="00734778" w:rsidP="00734778">
      <w:pPr>
        <w:pStyle w:val="af6"/>
        <w:numPr>
          <w:ilvl w:val="1"/>
          <w:numId w:val="34"/>
        </w:numPr>
      </w:pPr>
      <w:r>
        <w:rPr>
          <w:rFonts w:hint="eastAsia"/>
        </w:rPr>
        <w:t>携程</w:t>
      </w:r>
      <w:r>
        <w:t>用户中心得到影子帐号生成登录态并</w:t>
      </w:r>
      <w:r>
        <w:rPr>
          <w:rFonts w:hint="eastAsia"/>
        </w:rPr>
        <w:t>写入</w:t>
      </w:r>
      <w:r>
        <w:t>Hybrid</w:t>
      </w:r>
      <w:r>
        <w:t>本地</w:t>
      </w:r>
    </w:p>
    <w:p w:rsidR="00734778" w:rsidRDefault="00734778" w:rsidP="00734778">
      <w:pPr>
        <w:pStyle w:val="af6"/>
        <w:numPr>
          <w:ilvl w:val="1"/>
          <w:numId w:val="34"/>
        </w:numPr>
      </w:pPr>
      <w:r>
        <w:rPr>
          <w:rFonts w:hint="eastAsia"/>
        </w:rPr>
        <w:t>流程结束</w:t>
      </w:r>
    </w:p>
    <w:p w:rsidR="00734778" w:rsidRPr="00F6401E" w:rsidRDefault="00734778" w:rsidP="00734778"/>
    <w:p w:rsidR="00F6401E" w:rsidRDefault="00363555" w:rsidP="00BE6BE9">
      <w:pPr>
        <w:rPr>
          <w:rFonts w:hint="eastAsia"/>
        </w:rPr>
      </w:pPr>
      <w:r w:rsidRPr="00363555">
        <w:rPr>
          <w:rFonts w:hint="eastAsia"/>
          <w:highlight w:val="yellow"/>
        </w:rPr>
        <w:t>登录态</w:t>
      </w:r>
      <w:r w:rsidRPr="00363555">
        <w:rPr>
          <w:highlight w:val="yellow"/>
        </w:rPr>
        <w:t>谁来写？</w:t>
      </w:r>
    </w:p>
    <w:p w:rsidR="00363555" w:rsidRDefault="00363555" w:rsidP="00BE6BE9">
      <w:pPr>
        <w:rPr>
          <w:rFonts w:hint="eastAsia"/>
        </w:rPr>
      </w:pPr>
    </w:p>
    <w:p w:rsidR="0002542B" w:rsidRDefault="0002542B" w:rsidP="0002542B">
      <w:pPr>
        <w:pStyle w:val="2"/>
        <w:spacing w:before="156" w:after="156"/>
      </w:pPr>
      <w:r>
        <w:rPr>
          <w:rFonts w:hint="eastAsia"/>
        </w:rPr>
        <w:t>-</w:t>
      </w:r>
      <w:r>
        <w:t>--</w:t>
      </w:r>
      <w:r w:rsidR="004A5B00">
        <w:rPr>
          <w:rFonts w:hint="eastAsia"/>
        </w:rPr>
        <w:t>系统</w:t>
      </w:r>
      <w:r w:rsidR="00A55678">
        <w:rPr>
          <w:rFonts w:hint="eastAsia"/>
        </w:rPr>
        <w:t>策略</w:t>
      </w:r>
      <w:r>
        <w:rPr>
          <w:rFonts w:hint="eastAsia"/>
        </w:rPr>
        <w:t>定义</w:t>
      </w:r>
      <w:r>
        <w:rPr>
          <w:rFonts w:hint="eastAsia"/>
        </w:rPr>
        <w:t>-</w:t>
      </w:r>
      <w:r>
        <w:t>--</w:t>
      </w:r>
    </w:p>
    <w:p w:rsidR="0002542B" w:rsidRDefault="0002542B" w:rsidP="00BE6BE9">
      <w:r>
        <w:rPr>
          <w:rFonts w:hint="eastAsia"/>
        </w:rPr>
        <w:t>根凭证</w:t>
      </w:r>
      <w:r>
        <w:t>有效期：</w:t>
      </w:r>
      <w:r>
        <w:t>30</w:t>
      </w:r>
      <w:r>
        <w:t>天</w:t>
      </w:r>
    </w:p>
    <w:p w:rsidR="0002542B" w:rsidRPr="0002542B" w:rsidRDefault="0002542B" w:rsidP="00BE6BE9">
      <w:pPr>
        <w:rPr>
          <w:rFonts w:hint="eastAsia"/>
        </w:rPr>
      </w:pPr>
      <w:r>
        <w:rPr>
          <w:rFonts w:hint="eastAsia"/>
        </w:rPr>
        <w:t>H</w:t>
      </w:r>
      <w:r>
        <w:t>ybrid</w:t>
      </w:r>
      <w:r>
        <w:t>登录态有效期：</w:t>
      </w:r>
      <w:r w:rsidR="0048701B">
        <w:t>90</w:t>
      </w:r>
      <w:r>
        <w:t>天</w:t>
      </w:r>
    </w:p>
    <w:p w:rsidR="0002542B" w:rsidRDefault="0002542B" w:rsidP="00BE6BE9"/>
    <w:p w:rsidR="00AE7199" w:rsidRDefault="00AE7199" w:rsidP="00BE6BE9">
      <w:pPr>
        <w:rPr>
          <w:rFonts w:hint="eastAsia"/>
        </w:rPr>
      </w:pPr>
      <w:r w:rsidRPr="00AE7199">
        <w:rPr>
          <w:rFonts w:hint="eastAsia"/>
          <w:highlight w:val="yellow"/>
        </w:rPr>
        <w:t>清除</w:t>
      </w:r>
      <w:r w:rsidRPr="00AE7199">
        <w:rPr>
          <w:highlight w:val="yellow"/>
        </w:rPr>
        <w:t>根凭证时，同</w:t>
      </w:r>
      <w:r w:rsidRPr="00AE7199">
        <w:rPr>
          <w:rFonts w:hint="eastAsia"/>
          <w:highlight w:val="yellow"/>
        </w:rPr>
        <w:t>时清除影子</w:t>
      </w:r>
      <w:r w:rsidRPr="00AE7199">
        <w:rPr>
          <w:highlight w:val="yellow"/>
        </w:rPr>
        <w:t>帐号登录态？</w:t>
      </w:r>
    </w:p>
    <w:p w:rsidR="00AE7199" w:rsidRDefault="00AE7199" w:rsidP="00BE6BE9">
      <w:pPr>
        <w:rPr>
          <w:rFonts w:hint="eastAsia"/>
        </w:rPr>
      </w:pPr>
    </w:p>
    <w:p w:rsidR="00BC5AA8" w:rsidRDefault="00BC5AA8" w:rsidP="001D53D5">
      <w:pPr>
        <w:rPr>
          <w:rFonts w:ascii="等线" w:hAnsi="等线"/>
          <w:szCs w:val="21"/>
        </w:rPr>
      </w:pPr>
    </w:p>
    <w:p w:rsidR="00BC5AA8" w:rsidRDefault="00B371B6" w:rsidP="00BC5AA8">
      <w:pPr>
        <w:pStyle w:val="2"/>
        <w:spacing w:before="156" w:after="156"/>
      </w:pPr>
      <w:r>
        <w:rPr>
          <w:rFonts w:hint="eastAsia"/>
        </w:rPr>
        <w:t>星图</w:t>
      </w:r>
      <w:r>
        <w:t>系统</w:t>
      </w:r>
      <w:r w:rsidR="00AD4728">
        <w:rPr>
          <w:rFonts w:hint="eastAsia"/>
        </w:rPr>
        <w:t>-</w:t>
      </w:r>
      <w:r w:rsidR="00AD4728">
        <w:rPr>
          <w:rFonts w:hint="eastAsia"/>
        </w:rPr>
        <w:t>问题梳理</w:t>
      </w:r>
    </w:p>
    <w:p w:rsidR="00BC5AA8" w:rsidRDefault="00BC5AA8" w:rsidP="001D53D5">
      <w:pPr>
        <w:rPr>
          <w:rFonts w:ascii="等线" w:hAnsi="等线"/>
          <w:szCs w:val="21"/>
        </w:rPr>
      </w:pPr>
    </w:p>
    <w:p w:rsidR="005F0139" w:rsidRDefault="005F0139" w:rsidP="001D53D5">
      <w:pPr>
        <w:rPr>
          <w:rFonts w:ascii="等线" w:hAnsi="等线"/>
          <w:szCs w:val="21"/>
        </w:rPr>
      </w:pPr>
    </w:p>
    <w:p w:rsidR="005F0139" w:rsidRDefault="005F0139" w:rsidP="001D53D5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lastRenderedPageBreak/>
        <w:t>问：</w:t>
      </w:r>
      <w:r>
        <w:rPr>
          <w:rFonts w:ascii="等线" w:hAnsi="等线"/>
          <w:szCs w:val="21"/>
        </w:rPr>
        <w:t>实体帐号为何采用UID而不是OpenID</w:t>
      </w:r>
      <w:r w:rsidR="0070549D">
        <w:rPr>
          <w:rFonts w:ascii="等线" w:hAnsi="等线" w:hint="eastAsia"/>
          <w:szCs w:val="21"/>
        </w:rPr>
        <w:t>？</w:t>
      </w:r>
    </w:p>
    <w:p w:rsidR="005F0139" w:rsidRPr="00C570DD" w:rsidRDefault="005F0139" w:rsidP="001D53D5">
      <w:pPr>
        <w:rPr>
          <w:rFonts w:ascii="等线" w:hAnsi="等线"/>
          <w:color w:val="808080" w:themeColor="background1" w:themeShade="80"/>
          <w:szCs w:val="21"/>
        </w:rPr>
      </w:pPr>
      <w:r w:rsidRPr="00C570DD">
        <w:rPr>
          <w:rFonts w:ascii="等线" w:hAnsi="等线" w:hint="eastAsia"/>
          <w:color w:val="808080" w:themeColor="background1" w:themeShade="80"/>
          <w:szCs w:val="21"/>
        </w:rPr>
        <w:t>答：星图</w:t>
      </w:r>
      <w:r w:rsidRPr="00C570DD">
        <w:rPr>
          <w:rFonts w:ascii="等线" w:hAnsi="等线"/>
          <w:color w:val="808080" w:themeColor="background1" w:themeShade="80"/>
          <w:szCs w:val="21"/>
        </w:rPr>
        <w:t>系统的</w:t>
      </w:r>
      <w:r w:rsidRPr="00C570DD">
        <w:rPr>
          <w:rFonts w:ascii="等线" w:hAnsi="等线" w:hint="eastAsia"/>
          <w:color w:val="808080" w:themeColor="background1" w:themeShade="80"/>
          <w:szCs w:val="21"/>
        </w:rPr>
        <w:t>使用方</w:t>
      </w:r>
      <w:r w:rsidRPr="00C570DD">
        <w:rPr>
          <w:rFonts w:ascii="等线" w:hAnsi="等线"/>
          <w:color w:val="808080" w:themeColor="background1" w:themeShade="80"/>
          <w:szCs w:val="21"/>
        </w:rPr>
        <w:t>为携程集团公司，</w:t>
      </w:r>
      <w:r w:rsidR="0070549D" w:rsidRPr="00C570DD">
        <w:rPr>
          <w:rFonts w:ascii="等线" w:hAnsi="等线" w:hint="eastAsia"/>
          <w:color w:val="808080" w:themeColor="background1" w:themeShade="80"/>
          <w:szCs w:val="21"/>
        </w:rPr>
        <w:t>属于</w:t>
      </w:r>
      <w:r w:rsidR="0070549D" w:rsidRPr="00C570DD">
        <w:rPr>
          <w:rFonts w:ascii="等线" w:hAnsi="等线"/>
          <w:color w:val="808080" w:themeColor="background1" w:themeShade="80"/>
          <w:szCs w:val="21"/>
        </w:rPr>
        <w:t>深入</w:t>
      </w:r>
      <w:r w:rsidR="0070549D" w:rsidRPr="00C570DD">
        <w:rPr>
          <w:rFonts w:ascii="等线" w:hAnsi="等线" w:hint="eastAsia"/>
          <w:color w:val="808080" w:themeColor="background1" w:themeShade="80"/>
          <w:szCs w:val="21"/>
        </w:rPr>
        <w:t>合作并且</w:t>
      </w:r>
      <w:r w:rsidRPr="00C570DD">
        <w:rPr>
          <w:rFonts w:ascii="等线" w:hAnsi="等线"/>
          <w:color w:val="808080" w:themeColor="background1" w:themeShade="80"/>
          <w:szCs w:val="21"/>
        </w:rPr>
        <w:t>专线调用，数据传输保证安全。直接</w:t>
      </w:r>
      <w:r w:rsidRPr="00C570DD">
        <w:rPr>
          <w:rFonts w:ascii="等线" w:hAnsi="等线" w:hint="eastAsia"/>
          <w:color w:val="808080" w:themeColor="background1" w:themeShade="80"/>
          <w:szCs w:val="21"/>
        </w:rPr>
        <w:t>采用</w:t>
      </w:r>
      <w:r w:rsidRPr="00C570DD">
        <w:rPr>
          <w:rFonts w:ascii="等线" w:hAnsi="等线"/>
          <w:color w:val="808080" w:themeColor="background1" w:themeShade="80"/>
          <w:szCs w:val="21"/>
        </w:rPr>
        <w:t>UID免去数据多次转换的麻烦。</w:t>
      </w:r>
    </w:p>
    <w:p w:rsidR="005F0139" w:rsidRDefault="005F0139" w:rsidP="001D53D5">
      <w:pPr>
        <w:rPr>
          <w:rFonts w:ascii="等线" w:hAnsi="等线"/>
          <w:szCs w:val="21"/>
        </w:rPr>
      </w:pPr>
    </w:p>
    <w:p w:rsidR="006A3E94" w:rsidRDefault="006A3E94" w:rsidP="001D53D5">
      <w:pPr>
        <w:rPr>
          <w:rFonts w:ascii="等线" w:hAnsi="等线" w:hint="eastAsia"/>
          <w:szCs w:val="21"/>
        </w:rPr>
      </w:pPr>
    </w:p>
    <w:p w:rsidR="00C570DD" w:rsidRDefault="00C570DD" w:rsidP="00C570DD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问：</w:t>
      </w:r>
      <w:r>
        <w:rPr>
          <w:rFonts w:ascii="等线" w:hAnsi="等线"/>
          <w:szCs w:val="21"/>
        </w:rPr>
        <w:t>如何保证</w:t>
      </w:r>
      <w:r>
        <w:rPr>
          <w:rFonts w:ascii="等线" w:hAnsi="等线" w:hint="eastAsia"/>
          <w:szCs w:val="21"/>
        </w:rPr>
        <w:t>根凭证的</w:t>
      </w:r>
      <w:r>
        <w:rPr>
          <w:rFonts w:ascii="等线" w:hAnsi="等线"/>
          <w:szCs w:val="21"/>
        </w:rPr>
        <w:t>准确性？</w:t>
      </w:r>
    </w:p>
    <w:p w:rsidR="00F56E8E" w:rsidRDefault="00C570DD" w:rsidP="001D53D5">
      <w:pPr>
        <w:rPr>
          <w:rFonts w:ascii="等线" w:hAnsi="等线" w:hint="eastAsia"/>
          <w:color w:val="808080" w:themeColor="background1" w:themeShade="80"/>
          <w:szCs w:val="21"/>
        </w:rPr>
      </w:pPr>
      <w:r w:rsidRPr="00E627BE">
        <w:rPr>
          <w:rFonts w:ascii="等线" w:hAnsi="等线" w:hint="eastAsia"/>
          <w:color w:val="808080" w:themeColor="background1" w:themeShade="80"/>
          <w:szCs w:val="21"/>
        </w:rPr>
        <w:t>答：</w:t>
      </w:r>
      <w:r w:rsidR="006A3E94">
        <w:rPr>
          <w:rFonts w:ascii="等线" w:hAnsi="等线" w:hint="eastAsia"/>
          <w:color w:val="808080" w:themeColor="background1" w:themeShade="80"/>
          <w:szCs w:val="21"/>
        </w:rPr>
        <w:t>有</w:t>
      </w:r>
      <w:r w:rsidR="006A3E94">
        <w:rPr>
          <w:rFonts w:ascii="等线" w:hAnsi="等线"/>
          <w:color w:val="808080" w:themeColor="background1" w:themeShade="80"/>
          <w:szCs w:val="21"/>
        </w:rPr>
        <w:t>如下措施综合保证准确性</w:t>
      </w:r>
    </w:p>
    <w:p w:rsidR="00C570DD" w:rsidRDefault="0088006C" w:rsidP="001D53D5">
      <w:pPr>
        <w:rPr>
          <w:rFonts w:ascii="等线" w:hAnsi="等线"/>
          <w:color w:val="808080" w:themeColor="background1" w:themeShade="80"/>
          <w:szCs w:val="21"/>
        </w:rPr>
      </w:pPr>
      <w:r>
        <w:rPr>
          <w:rFonts w:ascii="等线" w:hAnsi="等线" w:hint="eastAsia"/>
          <w:color w:val="808080" w:themeColor="background1" w:themeShade="80"/>
          <w:szCs w:val="21"/>
        </w:rPr>
        <w:t>措施</w:t>
      </w:r>
      <w:r>
        <w:rPr>
          <w:rFonts w:ascii="等线" w:hAnsi="等线"/>
          <w:color w:val="808080" w:themeColor="background1" w:themeShade="80"/>
          <w:szCs w:val="21"/>
        </w:rPr>
        <w:t>一</w:t>
      </w:r>
      <w:r w:rsidR="00A566DD">
        <w:rPr>
          <w:rFonts w:ascii="等线" w:hAnsi="等线" w:hint="eastAsia"/>
          <w:color w:val="808080" w:themeColor="background1" w:themeShade="80"/>
          <w:szCs w:val="21"/>
        </w:rPr>
        <w:t>，</w:t>
      </w:r>
      <w:r>
        <w:rPr>
          <w:rFonts w:ascii="等线" w:hAnsi="等线" w:hint="eastAsia"/>
          <w:color w:val="808080" w:themeColor="background1" w:themeShade="80"/>
          <w:szCs w:val="21"/>
        </w:rPr>
        <w:t>登录时</w:t>
      </w:r>
      <w:r>
        <w:rPr>
          <w:rFonts w:ascii="等线" w:hAnsi="等线"/>
          <w:color w:val="808080" w:themeColor="background1" w:themeShade="80"/>
          <w:szCs w:val="21"/>
        </w:rPr>
        <w:t>清理本地根凭证，服务端异步请求注销根凭证。</w:t>
      </w:r>
      <w:r w:rsidR="00F56E8E" w:rsidRPr="00F56E8E">
        <w:rPr>
          <w:rFonts w:ascii="等线" w:hAnsi="等线" w:hint="eastAsia"/>
          <w:color w:val="808080" w:themeColor="background1" w:themeShade="80"/>
          <w:szCs w:val="21"/>
        </w:rPr>
        <w:t>因本地根凭证已被清理，对后续功能无影响。并且登录后会重新得到根凭证并写入</w:t>
      </w:r>
      <w:r w:rsidR="00F56E8E" w:rsidRPr="00F56E8E">
        <w:rPr>
          <w:rFonts w:ascii="等线" w:hAnsi="等线"/>
          <w:color w:val="808080" w:themeColor="background1" w:themeShade="80"/>
          <w:szCs w:val="21"/>
        </w:rPr>
        <w:t>/覆盖。</w:t>
      </w:r>
    </w:p>
    <w:p w:rsidR="0088006C" w:rsidRDefault="0088006C" w:rsidP="001D53D5">
      <w:pPr>
        <w:rPr>
          <w:rFonts w:ascii="等线" w:hAnsi="等线"/>
          <w:color w:val="808080" w:themeColor="background1" w:themeShade="80"/>
          <w:szCs w:val="21"/>
        </w:rPr>
      </w:pPr>
      <w:r>
        <w:rPr>
          <w:rFonts w:ascii="等线" w:hAnsi="等线" w:hint="eastAsia"/>
          <w:color w:val="808080" w:themeColor="background1" w:themeShade="80"/>
          <w:szCs w:val="21"/>
        </w:rPr>
        <w:t>措施</w:t>
      </w:r>
      <w:r>
        <w:rPr>
          <w:rFonts w:ascii="等线" w:hAnsi="等线"/>
          <w:color w:val="808080" w:themeColor="background1" w:themeShade="80"/>
          <w:szCs w:val="21"/>
        </w:rPr>
        <w:t>二</w:t>
      </w:r>
      <w:r w:rsidR="00A566DD">
        <w:rPr>
          <w:rFonts w:ascii="等线" w:hAnsi="等线" w:hint="eastAsia"/>
          <w:color w:val="808080" w:themeColor="background1" w:themeShade="80"/>
          <w:szCs w:val="21"/>
        </w:rPr>
        <w:t>，</w:t>
      </w:r>
      <w:r>
        <w:rPr>
          <w:rFonts w:ascii="等线" w:hAnsi="等线"/>
          <w:color w:val="808080" w:themeColor="background1" w:themeShade="80"/>
          <w:szCs w:val="21"/>
        </w:rPr>
        <w:t>退出时清理本地根凭证，服务端异步请求注销根凭证。</w:t>
      </w:r>
      <w:r w:rsidR="00F56E8E" w:rsidRPr="00F56E8E">
        <w:rPr>
          <w:rFonts w:ascii="等线" w:hAnsi="等线" w:hint="eastAsia"/>
          <w:color w:val="808080" w:themeColor="background1" w:themeShade="80"/>
          <w:szCs w:val="21"/>
        </w:rPr>
        <w:t>因本地根凭证已被清理，对后续功能无影响。并且登录后会重新得到根凭证并写入</w:t>
      </w:r>
      <w:r w:rsidR="00F56E8E" w:rsidRPr="00F56E8E">
        <w:rPr>
          <w:rFonts w:ascii="等线" w:hAnsi="等线"/>
          <w:color w:val="808080" w:themeColor="background1" w:themeShade="80"/>
          <w:szCs w:val="21"/>
        </w:rPr>
        <w:t>/覆盖。</w:t>
      </w:r>
    </w:p>
    <w:p w:rsidR="00A566DD" w:rsidRDefault="00A566DD" w:rsidP="001D53D5">
      <w:pPr>
        <w:rPr>
          <w:rFonts w:ascii="等线" w:hAnsi="等线" w:hint="eastAsia"/>
          <w:color w:val="808080" w:themeColor="background1" w:themeShade="80"/>
          <w:szCs w:val="21"/>
        </w:rPr>
      </w:pPr>
      <w:r>
        <w:rPr>
          <w:rFonts w:ascii="等线" w:hAnsi="等线" w:hint="eastAsia"/>
          <w:color w:val="808080" w:themeColor="background1" w:themeShade="80"/>
          <w:szCs w:val="21"/>
        </w:rPr>
        <w:t>措施三</w:t>
      </w:r>
      <w:r>
        <w:rPr>
          <w:rFonts w:ascii="等线" w:hAnsi="等线"/>
          <w:color w:val="808080" w:themeColor="background1" w:themeShade="80"/>
          <w:szCs w:val="21"/>
        </w:rPr>
        <w:t>，</w:t>
      </w:r>
      <w:r w:rsidR="00F56E8E">
        <w:rPr>
          <w:rFonts w:ascii="等线" w:hAnsi="等线" w:hint="eastAsia"/>
          <w:color w:val="808080" w:themeColor="background1" w:themeShade="80"/>
          <w:szCs w:val="21"/>
        </w:rPr>
        <w:t>根凭证</w:t>
      </w:r>
      <w:r w:rsidR="00F56E8E">
        <w:rPr>
          <w:rFonts w:ascii="等线" w:hAnsi="等线"/>
          <w:color w:val="808080" w:themeColor="background1" w:themeShade="80"/>
          <w:szCs w:val="21"/>
        </w:rPr>
        <w:t>存在过期时间，在换取影子帐号</w:t>
      </w:r>
      <w:r w:rsidR="00F56E8E">
        <w:rPr>
          <w:rFonts w:ascii="等线" w:hAnsi="等线" w:hint="eastAsia"/>
          <w:color w:val="808080" w:themeColor="background1" w:themeShade="80"/>
          <w:szCs w:val="21"/>
        </w:rPr>
        <w:t>时</w:t>
      </w:r>
      <w:r w:rsidR="00F56E8E">
        <w:rPr>
          <w:rFonts w:ascii="等线" w:hAnsi="等线"/>
          <w:color w:val="808080" w:themeColor="background1" w:themeShade="80"/>
          <w:szCs w:val="21"/>
        </w:rPr>
        <w:t>有校验有效性。</w:t>
      </w:r>
      <w:r w:rsidR="00F56E8E">
        <w:rPr>
          <w:rFonts w:ascii="等线" w:hAnsi="等线" w:hint="eastAsia"/>
          <w:color w:val="808080" w:themeColor="background1" w:themeShade="80"/>
          <w:szCs w:val="21"/>
        </w:rPr>
        <w:t>若</w:t>
      </w:r>
      <w:r w:rsidR="00F56E8E">
        <w:rPr>
          <w:rFonts w:ascii="等线" w:hAnsi="等线"/>
          <w:color w:val="808080" w:themeColor="background1" w:themeShade="80"/>
          <w:szCs w:val="21"/>
        </w:rPr>
        <w:t>过期或无效则会引导至去哪儿用户中心重新获取根凭证。</w:t>
      </w:r>
    </w:p>
    <w:p w:rsidR="00C570DD" w:rsidRDefault="00C570DD" w:rsidP="001D53D5">
      <w:pPr>
        <w:rPr>
          <w:rFonts w:ascii="等线" w:hAnsi="等线"/>
          <w:szCs w:val="21"/>
        </w:rPr>
      </w:pPr>
    </w:p>
    <w:p w:rsidR="0070549D" w:rsidRDefault="0070549D" w:rsidP="001D53D5">
      <w:pPr>
        <w:rPr>
          <w:rFonts w:ascii="等线" w:hAnsi="等线"/>
          <w:szCs w:val="21"/>
        </w:rPr>
      </w:pPr>
    </w:p>
    <w:p w:rsidR="0070549D" w:rsidRDefault="0070549D" w:rsidP="001D53D5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问：</w:t>
      </w:r>
      <w:r>
        <w:rPr>
          <w:rFonts w:ascii="等线" w:hAnsi="等线"/>
          <w:szCs w:val="21"/>
        </w:rPr>
        <w:t>如何保证Hybrid的登录态准确性？</w:t>
      </w:r>
    </w:p>
    <w:p w:rsidR="00C570DD" w:rsidRPr="00567467" w:rsidRDefault="0070549D" w:rsidP="001D53D5">
      <w:pPr>
        <w:rPr>
          <w:rFonts w:ascii="等线" w:hAnsi="等线"/>
          <w:color w:val="808080" w:themeColor="background1" w:themeShade="80"/>
          <w:szCs w:val="21"/>
        </w:rPr>
      </w:pPr>
      <w:r w:rsidRPr="00567467">
        <w:rPr>
          <w:rFonts w:ascii="等线" w:hAnsi="等线" w:hint="eastAsia"/>
          <w:color w:val="808080" w:themeColor="background1" w:themeShade="80"/>
          <w:szCs w:val="21"/>
        </w:rPr>
        <w:t>答：</w:t>
      </w:r>
      <w:r w:rsidR="00C570DD" w:rsidRPr="00567467">
        <w:rPr>
          <w:rFonts w:ascii="等线" w:hAnsi="等线" w:hint="eastAsia"/>
          <w:color w:val="808080" w:themeColor="background1" w:themeShade="80"/>
          <w:szCs w:val="21"/>
        </w:rPr>
        <w:t>首先</w:t>
      </w:r>
      <w:r w:rsidR="00C570DD" w:rsidRPr="00567467">
        <w:rPr>
          <w:rFonts w:ascii="等线" w:hAnsi="等线"/>
          <w:color w:val="808080" w:themeColor="background1" w:themeShade="80"/>
          <w:szCs w:val="21"/>
        </w:rPr>
        <w:t>在无登录态的情况下，都会通过根凭证来生成，</w:t>
      </w:r>
      <w:r w:rsidR="00C570DD" w:rsidRPr="00567467">
        <w:rPr>
          <w:rFonts w:ascii="等线" w:hAnsi="等线" w:hint="eastAsia"/>
          <w:color w:val="808080" w:themeColor="background1" w:themeShade="80"/>
          <w:szCs w:val="21"/>
        </w:rPr>
        <w:t>在</w:t>
      </w:r>
      <w:r w:rsidR="00C570DD" w:rsidRPr="00567467">
        <w:rPr>
          <w:rFonts w:ascii="等线" w:hAnsi="等线"/>
          <w:color w:val="808080" w:themeColor="background1" w:themeShade="80"/>
          <w:szCs w:val="21"/>
        </w:rPr>
        <w:t>根凭证准确的情况下可保证登录态准确。</w:t>
      </w:r>
    </w:p>
    <w:p w:rsidR="0070549D" w:rsidRPr="00567467" w:rsidRDefault="00C570DD" w:rsidP="001D53D5">
      <w:pPr>
        <w:rPr>
          <w:rFonts w:ascii="等线" w:hAnsi="等线"/>
          <w:color w:val="808080" w:themeColor="background1" w:themeShade="80"/>
          <w:szCs w:val="21"/>
        </w:rPr>
      </w:pPr>
      <w:r w:rsidRPr="00567467">
        <w:rPr>
          <w:rFonts w:ascii="等线" w:hAnsi="等线" w:hint="eastAsia"/>
          <w:color w:val="808080" w:themeColor="background1" w:themeShade="80"/>
          <w:szCs w:val="21"/>
        </w:rPr>
        <w:t>在</w:t>
      </w:r>
      <w:r w:rsidRPr="00567467">
        <w:rPr>
          <w:rFonts w:ascii="等线" w:hAnsi="等线"/>
          <w:color w:val="808080" w:themeColor="background1" w:themeShade="80"/>
          <w:szCs w:val="21"/>
        </w:rPr>
        <w:t>有登录态的情况下，</w:t>
      </w:r>
      <w:r w:rsidRPr="00567467">
        <w:rPr>
          <w:rFonts w:ascii="等线" w:hAnsi="等线" w:hint="eastAsia"/>
          <w:color w:val="808080" w:themeColor="background1" w:themeShade="80"/>
          <w:szCs w:val="21"/>
        </w:rPr>
        <w:t>通过</w:t>
      </w:r>
      <w:r w:rsidRPr="00567467">
        <w:rPr>
          <w:rFonts w:ascii="等线" w:hAnsi="等线"/>
          <w:color w:val="808080" w:themeColor="background1" w:themeShade="80"/>
          <w:szCs w:val="21"/>
        </w:rPr>
        <w:t>对业务功能的设计，有如下措施来保证Hybrid的登录态准确性：</w:t>
      </w:r>
    </w:p>
    <w:p w:rsidR="00C84207" w:rsidRPr="00567467" w:rsidRDefault="00FD4CCA" w:rsidP="00C84207">
      <w:pPr>
        <w:pStyle w:val="af6"/>
        <w:numPr>
          <w:ilvl w:val="0"/>
          <w:numId w:val="38"/>
        </w:numPr>
        <w:rPr>
          <w:rFonts w:ascii="等线" w:hAnsi="等线"/>
          <w:color w:val="808080" w:themeColor="background1" w:themeShade="80"/>
          <w:szCs w:val="21"/>
        </w:rPr>
      </w:pPr>
      <w:r w:rsidRPr="00567467">
        <w:rPr>
          <w:rFonts w:ascii="等线" w:hAnsi="等线" w:hint="eastAsia"/>
          <w:color w:val="808080" w:themeColor="background1" w:themeShade="80"/>
          <w:szCs w:val="21"/>
        </w:rPr>
        <w:t>在去哪儿A</w:t>
      </w:r>
      <w:r w:rsidRPr="00567467">
        <w:rPr>
          <w:rFonts w:ascii="等线" w:hAnsi="等线"/>
          <w:color w:val="808080" w:themeColor="background1" w:themeShade="80"/>
          <w:szCs w:val="21"/>
        </w:rPr>
        <w:t>pp登录时</w:t>
      </w:r>
      <w:r w:rsidR="00F56E8E">
        <w:rPr>
          <w:rFonts w:ascii="等线" w:hAnsi="等线" w:hint="eastAsia"/>
          <w:color w:val="808080" w:themeColor="background1" w:themeShade="80"/>
          <w:szCs w:val="21"/>
        </w:rPr>
        <w:t>清理H</w:t>
      </w:r>
      <w:r w:rsidR="00F56E8E">
        <w:rPr>
          <w:rFonts w:ascii="等线" w:hAnsi="等线"/>
          <w:color w:val="808080" w:themeColor="background1" w:themeShade="80"/>
          <w:szCs w:val="21"/>
        </w:rPr>
        <w:t>ybrid登录态</w:t>
      </w:r>
    </w:p>
    <w:p w:rsidR="00FD4CCA" w:rsidRDefault="00FD4CCA" w:rsidP="00C84207">
      <w:pPr>
        <w:pStyle w:val="af6"/>
        <w:numPr>
          <w:ilvl w:val="0"/>
          <w:numId w:val="38"/>
        </w:numPr>
        <w:rPr>
          <w:rFonts w:ascii="等线" w:hAnsi="等线"/>
          <w:color w:val="808080" w:themeColor="background1" w:themeShade="80"/>
          <w:szCs w:val="21"/>
        </w:rPr>
      </w:pPr>
      <w:r w:rsidRPr="00567467">
        <w:rPr>
          <w:rFonts w:ascii="等线" w:hAnsi="等线" w:hint="eastAsia"/>
          <w:color w:val="808080" w:themeColor="background1" w:themeShade="80"/>
          <w:szCs w:val="21"/>
        </w:rPr>
        <w:t>在</w:t>
      </w:r>
      <w:r w:rsidRPr="00567467">
        <w:rPr>
          <w:rFonts w:ascii="等线" w:hAnsi="等线"/>
          <w:color w:val="808080" w:themeColor="background1" w:themeShade="80"/>
          <w:szCs w:val="21"/>
        </w:rPr>
        <w:t>去哪儿App退出时</w:t>
      </w:r>
      <w:r w:rsidR="00F56E8E">
        <w:rPr>
          <w:rFonts w:ascii="等线" w:hAnsi="等线" w:hint="eastAsia"/>
          <w:color w:val="808080" w:themeColor="background1" w:themeShade="80"/>
          <w:szCs w:val="21"/>
        </w:rPr>
        <w:t>清理H</w:t>
      </w:r>
      <w:r w:rsidR="00F56E8E">
        <w:rPr>
          <w:rFonts w:ascii="等线" w:hAnsi="等线"/>
          <w:color w:val="808080" w:themeColor="background1" w:themeShade="80"/>
          <w:szCs w:val="21"/>
        </w:rPr>
        <w:t>ybrid登录态</w:t>
      </w:r>
    </w:p>
    <w:p w:rsidR="00363555" w:rsidRPr="00567467" w:rsidRDefault="00363555" w:rsidP="00363555">
      <w:pPr>
        <w:pStyle w:val="af6"/>
        <w:numPr>
          <w:ilvl w:val="0"/>
          <w:numId w:val="38"/>
        </w:numPr>
        <w:rPr>
          <w:rFonts w:ascii="等线" w:hAnsi="等线"/>
          <w:color w:val="808080" w:themeColor="background1" w:themeShade="80"/>
          <w:szCs w:val="21"/>
        </w:rPr>
      </w:pPr>
      <w:r w:rsidRPr="00567467">
        <w:rPr>
          <w:rFonts w:ascii="等线" w:hAnsi="等线"/>
          <w:color w:val="808080" w:themeColor="background1" w:themeShade="80"/>
          <w:szCs w:val="21"/>
        </w:rPr>
        <w:t>Hybrid登录态生成时间若早于根凭证生成时间，则清除Hybrid本地登录态</w:t>
      </w:r>
      <w:r>
        <w:rPr>
          <w:rFonts w:ascii="等线" w:hAnsi="等线" w:hint="eastAsia"/>
          <w:color w:val="808080" w:themeColor="background1" w:themeShade="80"/>
          <w:szCs w:val="21"/>
        </w:rPr>
        <w:t>。</w:t>
      </w:r>
      <w:r>
        <w:rPr>
          <w:rFonts w:ascii="等线" w:hAnsi="等线"/>
          <w:color w:val="808080" w:themeColor="background1" w:themeShade="80"/>
          <w:szCs w:val="21"/>
        </w:rPr>
        <w:t>（</w:t>
      </w:r>
      <w:r>
        <w:rPr>
          <w:rFonts w:ascii="等线" w:hAnsi="等线" w:hint="eastAsia"/>
          <w:color w:val="808080" w:themeColor="background1" w:themeShade="80"/>
          <w:szCs w:val="21"/>
        </w:rPr>
        <w:t>上</w:t>
      </w:r>
      <w:r>
        <w:rPr>
          <w:rFonts w:ascii="等线" w:hAnsi="等线"/>
          <w:color w:val="808080" w:themeColor="background1" w:themeShade="80"/>
          <w:szCs w:val="21"/>
        </w:rPr>
        <w:t>2项</w:t>
      </w:r>
      <w:r>
        <w:rPr>
          <w:rFonts w:ascii="等线" w:hAnsi="等线" w:hint="eastAsia"/>
          <w:color w:val="808080" w:themeColor="background1" w:themeShade="80"/>
          <w:szCs w:val="21"/>
        </w:rPr>
        <w:t>失败</w:t>
      </w:r>
      <w:r>
        <w:rPr>
          <w:rFonts w:ascii="等线" w:hAnsi="等线"/>
          <w:color w:val="808080" w:themeColor="background1" w:themeShade="80"/>
          <w:szCs w:val="21"/>
        </w:rPr>
        <w:t>后的</w:t>
      </w:r>
      <w:r>
        <w:rPr>
          <w:rFonts w:ascii="等线" w:hAnsi="等线" w:hint="eastAsia"/>
          <w:color w:val="808080" w:themeColor="background1" w:themeShade="80"/>
          <w:szCs w:val="21"/>
        </w:rPr>
        <w:t>补偿机制）</w:t>
      </w:r>
    </w:p>
    <w:p w:rsidR="00C570DD" w:rsidRDefault="00C570DD" w:rsidP="001D53D5">
      <w:pPr>
        <w:rPr>
          <w:rFonts w:ascii="等线" w:hAnsi="等线"/>
          <w:szCs w:val="21"/>
        </w:rPr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0682"/>
      </w:tblGrid>
      <w:tr w:rsidR="00AE7199" w:rsidTr="00AE7199">
        <w:tc>
          <w:tcPr>
            <w:tcW w:w="10682" w:type="dxa"/>
          </w:tcPr>
          <w:p w:rsidR="00AE7199" w:rsidRPr="00AE7199" w:rsidRDefault="00AE7199" w:rsidP="00AE7199">
            <w:pPr>
              <w:rPr>
                <w:rFonts w:ascii="等线" w:hAnsi="等线" w:hint="eastAsia"/>
                <w:color w:val="808080" w:themeColor="background1" w:themeShade="80"/>
                <w:szCs w:val="21"/>
              </w:rPr>
            </w:pP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案例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：用户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手动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登录去哪儿App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，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进入携程Hybrid</w:t>
            </w:r>
            <w:r w:rsidR="004D01D2">
              <w:rPr>
                <w:rFonts w:ascii="等线" w:hAnsi="等线"/>
                <w:color w:val="808080" w:themeColor="background1" w:themeShade="80"/>
                <w:szCs w:val="21"/>
              </w:rPr>
              <w:t>页</w:t>
            </w:r>
            <w:r w:rsidR="004D01D2">
              <w:rPr>
                <w:rFonts w:ascii="等线" w:hAnsi="等线" w:hint="eastAsia"/>
                <w:color w:val="808080" w:themeColor="background1" w:themeShade="80"/>
                <w:szCs w:val="21"/>
              </w:rPr>
              <w:t>。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-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--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正常</w:t>
            </w:r>
          </w:p>
          <w:p w:rsidR="00AE7199" w:rsidRPr="00AE7199" w:rsidRDefault="00AE7199" w:rsidP="00AE7199">
            <w:pPr>
              <w:rPr>
                <w:rFonts w:ascii="等线" w:hAnsi="等线" w:hint="eastAsia"/>
                <w:color w:val="808080" w:themeColor="background1" w:themeShade="80"/>
                <w:szCs w:val="21"/>
              </w:rPr>
            </w:pP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案例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：用户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手动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登录去哪儿App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，退出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后登录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其他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帐号，进入携程Hybrid</w:t>
            </w:r>
            <w:r w:rsidR="004D01D2">
              <w:rPr>
                <w:rFonts w:ascii="等线" w:hAnsi="等线"/>
                <w:color w:val="808080" w:themeColor="background1" w:themeShade="80"/>
                <w:szCs w:val="21"/>
              </w:rPr>
              <w:t>页</w:t>
            </w:r>
            <w:r w:rsidR="004D01D2">
              <w:rPr>
                <w:rFonts w:ascii="等线" w:hAnsi="等线" w:hint="eastAsia"/>
                <w:color w:val="808080" w:themeColor="background1" w:themeShade="80"/>
                <w:szCs w:val="21"/>
              </w:rPr>
              <w:t>。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-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--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正常</w:t>
            </w:r>
          </w:p>
          <w:p w:rsidR="00AE7199" w:rsidRPr="00AE7199" w:rsidRDefault="00AE7199" w:rsidP="00AE7199">
            <w:pPr>
              <w:rPr>
                <w:rFonts w:ascii="等线" w:hAnsi="等线" w:hint="eastAsia"/>
                <w:color w:val="808080" w:themeColor="background1" w:themeShade="80"/>
                <w:szCs w:val="21"/>
              </w:rPr>
            </w:pP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案例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：用户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手动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登录去哪儿App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，</w:t>
            </w:r>
            <w:r w:rsidR="004D01D2">
              <w:rPr>
                <w:rFonts w:ascii="等线" w:hAnsi="等线" w:hint="eastAsia"/>
                <w:color w:val="808080" w:themeColor="background1" w:themeShade="80"/>
                <w:szCs w:val="21"/>
              </w:rPr>
              <w:t>去哪儿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服务端登录态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过期或被踢掉，进入携程Hybrid页。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-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--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正常</w:t>
            </w:r>
          </w:p>
          <w:p w:rsidR="00AE7199" w:rsidRPr="00AE7199" w:rsidRDefault="00AE7199" w:rsidP="001D53D5">
            <w:pPr>
              <w:rPr>
                <w:rFonts w:ascii="等线" w:hAnsi="等线"/>
                <w:szCs w:val="21"/>
              </w:rPr>
            </w:pP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案例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：用户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手动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登录去哪儿App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，根凭证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过期或被踢掉，进入携程Hybrid</w:t>
            </w:r>
            <w:r w:rsidR="004D01D2">
              <w:rPr>
                <w:rFonts w:ascii="等线" w:hAnsi="等线"/>
                <w:color w:val="808080" w:themeColor="background1" w:themeShade="80"/>
                <w:szCs w:val="21"/>
              </w:rPr>
              <w:t>页</w:t>
            </w:r>
            <w:r w:rsidR="004D01D2">
              <w:rPr>
                <w:rFonts w:ascii="等线" w:hAnsi="等线" w:hint="eastAsia"/>
                <w:color w:val="808080" w:themeColor="background1" w:themeShade="80"/>
                <w:szCs w:val="21"/>
              </w:rPr>
              <w:t>。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-</w:t>
            </w:r>
            <w:r w:rsidRPr="00AE7199">
              <w:rPr>
                <w:rFonts w:ascii="等线" w:hAnsi="等线"/>
                <w:color w:val="808080" w:themeColor="background1" w:themeShade="80"/>
                <w:szCs w:val="21"/>
              </w:rPr>
              <w:t>--</w:t>
            </w:r>
            <w:r w:rsidRPr="00AE7199">
              <w:rPr>
                <w:rFonts w:ascii="等线" w:hAnsi="等线" w:hint="eastAsia"/>
                <w:color w:val="808080" w:themeColor="background1" w:themeShade="80"/>
                <w:szCs w:val="21"/>
              </w:rPr>
              <w:t>正常</w:t>
            </w:r>
          </w:p>
        </w:tc>
      </w:tr>
    </w:tbl>
    <w:p w:rsidR="00AE7199" w:rsidRDefault="00AE7199" w:rsidP="001D53D5">
      <w:pPr>
        <w:rPr>
          <w:rFonts w:ascii="等线" w:hAnsi="等线"/>
          <w:szCs w:val="21"/>
        </w:rPr>
      </w:pPr>
    </w:p>
    <w:p w:rsidR="00AE7199" w:rsidRDefault="00AE7199" w:rsidP="001D53D5">
      <w:pPr>
        <w:rPr>
          <w:rFonts w:ascii="等线" w:hAnsi="等线" w:hint="eastAsia"/>
          <w:szCs w:val="21"/>
        </w:rPr>
      </w:pPr>
    </w:p>
    <w:p w:rsidR="00C570DD" w:rsidRDefault="00C570DD" w:rsidP="001D53D5">
      <w:pPr>
        <w:rPr>
          <w:rFonts w:ascii="等线" w:hAnsi="等线"/>
          <w:szCs w:val="21"/>
        </w:rPr>
      </w:pPr>
    </w:p>
    <w:p w:rsidR="00F56E8E" w:rsidRDefault="00F56E8E" w:rsidP="00F56E8E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问：</w:t>
      </w:r>
      <w:r w:rsidR="00AE7199">
        <w:rPr>
          <w:rFonts w:ascii="等线" w:hAnsi="等线" w:hint="eastAsia"/>
          <w:szCs w:val="21"/>
        </w:rPr>
        <w:t>实体帐号</w:t>
      </w:r>
      <w:r>
        <w:rPr>
          <w:rFonts w:ascii="等线" w:hAnsi="等线"/>
          <w:szCs w:val="21"/>
        </w:rPr>
        <w:t>服务</w:t>
      </w:r>
      <w:r>
        <w:rPr>
          <w:rFonts w:ascii="等线" w:hAnsi="等线" w:hint="eastAsia"/>
          <w:szCs w:val="21"/>
        </w:rPr>
        <w:t>端</w:t>
      </w:r>
      <w:r>
        <w:rPr>
          <w:rFonts w:ascii="等线" w:hAnsi="等线"/>
          <w:szCs w:val="21"/>
        </w:rPr>
        <w:t>失效，</w:t>
      </w:r>
      <w:r>
        <w:rPr>
          <w:rFonts w:ascii="等线" w:hAnsi="等线" w:hint="eastAsia"/>
          <w:szCs w:val="21"/>
        </w:rPr>
        <w:t>是否</w:t>
      </w:r>
      <w:r>
        <w:rPr>
          <w:rFonts w:ascii="等线" w:hAnsi="等线"/>
          <w:szCs w:val="21"/>
        </w:rPr>
        <w:t>会闭环产生影响？</w:t>
      </w:r>
    </w:p>
    <w:p w:rsidR="00F56E8E" w:rsidRPr="0002542B" w:rsidRDefault="00F56E8E" w:rsidP="00F56E8E">
      <w:pPr>
        <w:rPr>
          <w:rFonts w:ascii="等线" w:hAnsi="等线" w:hint="eastAsia"/>
          <w:color w:val="808080" w:themeColor="background1" w:themeShade="80"/>
          <w:szCs w:val="21"/>
        </w:rPr>
      </w:pPr>
      <w:r w:rsidRPr="0002542B">
        <w:rPr>
          <w:rFonts w:ascii="等线" w:hAnsi="等线" w:hint="eastAsia"/>
          <w:color w:val="808080" w:themeColor="background1" w:themeShade="80"/>
          <w:szCs w:val="21"/>
        </w:rPr>
        <w:t>答：当</w:t>
      </w:r>
      <w:r w:rsidRPr="0002542B">
        <w:rPr>
          <w:rFonts w:ascii="等线" w:hAnsi="等线"/>
          <w:color w:val="808080" w:themeColor="background1" w:themeShade="80"/>
          <w:szCs w:val="21"/>
        </w:rPr>
        <w:t>服务端失效，但Hybrid登录态</w:t>
      </w:r>
      <w:r w:rsidRPr="0002542B">
        <w:rPr>
          <w:rFonts w:ascii="等线" w:hAnsi="等线" w:hint="eastAsia"/>
          <w:color w:val="808080" w:themeColor="background1" w:themeShade="80"/>
          <w:szCs w:val="21"/>
        </w:rPr>
        <w:t>有效</w:t>
      </w:r>
      <w:r w:rsidRPr="0002542B">
        <w:rPr>
          <w:rFonts w:ascii="等线" w:hAnsi="等线"/>
          <w:color w:val="808080" w:themeColor="background1" w:themeShade="80"/>
          <w:szCs w:val="21"/>
        </w:rPr>
        <w:t>时，用户可在Hybrid页正常使用</w:t>
      </w:r>
      <w:r w:rsidRPr="0002542B">
        <w:rPr>
          <w:rFonts w:ascii="等线" w:hAnsi="等线" w:hint="eastAsia"/>
          <w:color w:val="808080" w:themeColor="background1" w:themeShade="80"/>
          <w:szCs w:val="21"/>
        </w:rPr>
        <w:t>，</w:t>
      </w:r>
      <w:r w:rsidRPr="0002542B">
        <w:rPr>
          <w:rFonts w:ascii="等线" w:hAnsi="等线"/>
          <w:color w:val="808080" w:themeColor="background1" w:themeShade="80"/>
          <w:szCs w:val="21"/>
        </w:rPr>
        <w:t>但支付，订单查看都会</w:t>
      </w:r>
      <w:r w:rsidRPr="0002542B">
        <w:rPr>
          <w:rFonts w:ascii="等线" w:hAnsi="等线" w:hint="eastAsia"/>
          <w:color w:val="808080" w:themeColor="background1" w:themeShade="80"/>
          <w:szCs w:val="21"/>
        </w:rPr>
        <w:t>要求</w:t>
      </w:r>
      <w:r w:rsidRPr="0002542B">
        <w:rPr>
          <w:rFonts w:ascii="等线" w:hAnsi="等线"/>
          <w:color w:val="808080" w:themeColor="background1" w:themeShade="80"/>
          <w:szCs w:val="21"/>
        </w:rPr>
        <w:t>再次登录。对</w:t>
      </w:r>
      <w:r w:rsidRPr="0002542B">
        <w:rPr>
          <w:rFonts w:ascii="等线" w:hAnsi="等线" w:hint="eastAsia"/>
          <w:color w:val="808080" w:themeColor="background1" w:themeShade="80"/>
          <w:szCs w:val="21"/>
        </w:rPr>
        <w:t>闭环</w:t>
      </w:r>
      <w:r w:rsidRPr="0002542B">
        <w:rPr>
          <w:rFonts w:ascii="等线" w:hAnsi="等线"/>
          <w:color w:val="808080" w:themeColor="background1" w:themeShade="80"/>
          <w:szCs w:val="21"/>
        </w:rPr>
        <w:t>影响有限</w:t>
      </w:r>
      <w:r w:rsidRPr="0002542B">
        <w:rPr>
          <w:rFonts w:ascii="等线" w:hAnsi="等线" w:hint="eastAsia"/>
          <w:color w:val="808080" w:themeColor="background1" w:themeShade="80"/>
          <w:szCs w:val="21"/>
        </w:rPr>
        <w:t>。</w:t>
      </w:r>
    </w:p>
    <w:p w:rsidR="00F56E8E" w:rsidRDefault="00F56E8E" w:rsidP="001D53D5">
      <w:pPr>
        <w:rPr>
          <w:rFonts w:ascii="等线" w:hAnsi="等线"/>
          <w:szCs w:val="21"/>
        </w:rPr>
      </w:pPr>
    </w:p>
    <w:p w:rsidR="00AE7199" w:rsidRDefault="00AE7199" w:rsidP="001D53D5">
      <w:pPr>
        <w:rPr>
          <w:rFonts w:ascii="等线" w:hAnsi="等线" w:hint="eastAsia"/>
          <w:szCs w:val="21"/>
        </w:rPr>
      </w:pPr>
      <w:r>
        <w:rPr>
          <w:rFonts w:ascii="等线" w:hAnsi="等线" w:hint="eastAsia"/>
          <w:szCs w:val="21"/>
        </w:rPr>
        <w:t>问</w:t>
      </w:r>
      <w:r>
        <w:rPr>
          <w:rFonts w:ascii="等线" w:hAnsi="等线"/>
          <w:szCs w:val="21"/>
        </w:rPr>
        <w:t>：根凭证服务端失效，是否会对闭环产生影响？</w:t>
      </w:r>
    </w:p>
    <w:p w:rsidR="00AE7199" w:rsidRPr="0002542B" w:rsidRDefault="00AE7199" w:rsidP="00AE7199">
      <w:pPr>
        <w:rPr>
          <w:rFonts w:ascii="等线" w:hAnsi="等线" w:hint="eastAsia"/>
          <w:color w:val="808080" w:themeColor="background1" w:themeShade="80"/>
          <w:szCs w:val="21"/>
        </w:rPr>
      </w:pPr>
      <w:r w:rsidRPr="0002542B">
        <w:rPr>
          <w:rFonts w:ascii="等线" w:hAnsi="等线" w:hint="eastAsia"/>
          <w:color w:val="808080" w:themeColor="background1" w:themeShade="80"/>
          <w:szCs w:val="21"/>
        </w:rPr>
        <w:t>答：</w:t>
      </w:r>
      <w:r>
        <w:rPr>
          <w:rFonts w:ascii="等线" w:hAnsi="等线" w:hint="eastAsia"/>
          <w:color w:val="808080" w:themeColor="background1" w:themeShade="80"/>
          <w:szCs w:val="21"/>
        </w:rPr>
        <w:t>有</w:t>
      </w:r>
      <w:r>
        <w:rPr>
          <w:rFonts w:ascii="等线" w:hAnsi="等线"/>
          <w:color w:val="808080" w:themeColor="background1" w:themeShade="80"/>
          <w:szCs w:val="21"/>
        </w:rPr>
        <w:t>校验和重新获取机制，不会存在影响。</w:t>
      </w:r>
    </w:p>
    <w:p w:rsidR="00171454" w:rsidRDefault="00171454" w:rsidP="001D53D5">
      <w:pPr>
        <w:rPr>
          <w:rFonts w:ascii="等线" w:hAnsi="等线"/>
          <w:szCs w:val="21"/>
        </w:rPr>
      </w:pPr>
    </w:p>
    <w:p w:rsidR="001D53D5" w:rsidRDefault="005855D2" w:rsidP="001D53D5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问：携程</w:t>
      </w:r>
      <w:r w:rsidR="001D53D5" w:rsidRPr="001D53D5">
        <w:rPr>
          <w:rFonts w:ascii="等线" w:hAnsi="等线"/>
          <w:szCs w:val="21"/>
        </w:rPr>
        <w:t>Hybrid页的登录态可能存在永远没被清理的可能，是否会有问题</w:t>
      </w:r>
      <w:r w:rsidR="00452441">
        <w:rPr>
          <w:rFonts w:ascii="等线" w:hAnsi="等线" w:hint="eastAsia"/>
          <w:szCs w:val="21"/>
        </w:rPr>
        <w:t>？</w:t>
      </w:r>
    </w:p>
    <w:p w:rsidR="005855D2" w:rsidRPr="00AE7199" w:rsidRDefault="005855D2" w:rsidP="001D53D5">
      <w:pPr>
        <w:rPr>
          <w:rFonts w:ascii="等线" w:hAnsi="等线" w:hint="eastAsia"/>
          <w:color w:val="808080" w:themeColor="background1" w:themeShade="80"/>
          <w:szCs w:val="21"/>
        </w:rPr>
      </w:pPr>
      <w:r w:rsidRPr="00AE7199">
        <w:rPr>
          <w:rFonts w:ascii="等线" w:hAnsi="等线" w:hint="eastAsia"/>
          <w:color w:val="808080" w:themeColor="background1" w:themeShade="80"/>
          <w:szCs w:val="21"/>
        </w:rPr>
        <w:t>答：</w:t>
      </w:r>
      <w:r w:rsidR="00AE7199">
        <w:rPr>
          <w:rFonts w:ascii="等线" w:hAnsi="等线" w:hint="eastAsia"/>
          <w:color w:val="808080" w:themeColor="background1" w:themeShade="80"/>
          <w:szCs w:val="21"/>
        </w:rPr>
        <w:t>去哪儿登录</w:t>
      </w:r>
      <w:r w:rsidR="00AE7199">
        <w:rPr>
          <w:rFonts w:ascii="等线" w:hAnsi="等线"/>
          <w:color w:val="808080" w:themeColor="background1" w:themeShade="80"/>
          <w:szCs w:val="21"/>
        </w:rPr>
        <w:t>和退出时</w:t>
      </w:r>
      <w:r w:rsidR="00363555">
        <w:rPr>
          <w:rFonts w:ascii="等线" w:hAnsi="等线" w:hint="eastAsia"/>
          <w:color w:val="808080" w:themeColor="background1" w:themeShade="80"/>
          <w:szCs w:val="21"/>
        </w:rPr>
        <w:t>尽量</w:t>
      </w:r>
      <w:r w:rsidR="00AE7199">
        <w:rPr>
          <w:rFonts w:ascii="等线" w:hAnsi="等线"/>
          <w:color w:val="808080" w:themeColor="background1" w:themeShade="80"/>
          <w:szCs w:val="21"/>
        </w:rPr>
        <w:t>要清理掉Hybrid登录态。</w:t>
      </w:r>
      <w:r w:rsidR="00AE7199">
        <w:rPr>
          <w:rFonts w:ascii="等线" w:hAnsi="等线" w:hint="eastAsia"/>
          <w:color w:val="808080" w:themeColor="background1" w:themeShade="80"/>
          <w:szCs w:val="21"/>
        </w:rPr>
        <w:t>否则</w:t>
      </w:r>
      <w:r w:rsidR="00AE7199">
        <w:rPr>
          <w:rFonts w:ascii="等线" w:hAnsi="等线"/>
          <w:color w:val="808080" w:themeColor="background1" w:themeShade="80"/>
          <w:szCs w:val="21"/>
        </w:rPr>
        <w:t>会造成实体帐号已</w:t>
      </w:r>
      <w:r w:rsidR="00AE7199">
        <w:rPr>
          <w:rFonts w:ascii="等线" w:hAnsi="等线" w:hint="eastAsia"/>
          <w:color w:val="808080" w:themeColor="background1" w:themeShade="80"/>
          <w:szCs w:val="21"/>
        </w:rPr>
        <w:t>更换</w:t>
      </w:r>
      <w:r w:rsidR="00AE7199">
        <w:rPr>
          <w:rFonts w:ascii="等线" w:hAnsi="等线"/>
          <w:color w:val="808080" w:themeColor="background1" w:themeShade="80"/>
          <w:szCs w:val="21"/>
        </w:rPr>
        <w:t>，但影子帐号未被更换的情况</w:t>
      </w:r>
      <w:r w:rsidR="00AE7199">
        <w:rPr>
          <w:rFonts w:ascii="等线" w:hAnsi="等线" w:hint="eastAsia"/>
          <w:color w:val="808080" w:themeColor="background1" w:themeShade="80"/>
          <w:szCs w:val="21"/>
        </w:rPr>
        <w:t>，</w:t>
      </w:r>
      <w:r w:rsidR="00AE7199">
        <w:rPr>
          <w:rFonts w:ascii="等线" w:hAnsi="等线"/>
          <w:color w:val="808080" w:themeColor="background1" w:themeShade="80"/>
          <w:szCs w:val="21"/>
        </w:rPr>
        <w:t>产生</w:t>
      </w:r>
      <w:r w:rsidR="00AE7199">
        <w:rPr>
          <w:rFonts w:ascii="等线" w:hAnsi="等线" w:hint="eastAsia"/>
          <w:color w:val="808080" w:themeColor="background1" w:themeShade="80"/>
          <w:szCs w:val="21"/>
        </w:rPr>
        <w:t>串号</w:t>
      </w:r>
      <w:r w:rsidR="00AE7199">
        <w:rPr>
          <w:rFonts w:ascii="等线" w:hAnsi="等线"/>
          <w:color w:val="808080" w:themeColor="background1" w:themeShade="80"/>
          <w:szCs w:val="21"/>
        </w:rPr>
        <w:t>问题。</w:t>
      </w:r>
      <w:r w:rsidR="00363555">
        <w:rPr>
          <w:rFonts w:ascii="等线" w:hAnsi="等线" w:hint="eastAsia"/>
          <w:color w:val="808080" w:themeColor="background1" w:themeShade="80"/>
          <w:szCs w:val="21"/>
        </w:rPr>
        <w:t>但</w:t>
      </w:r>
      <w:r w:rsidR="00363555">
        <w:rPr>
          <w:rFonts w:ascii="等线" w:hAnsi="等线"/>
          <w:color w:val="808080" w:themeColor="background1" w:themeShade="80"/>
          <w:szCs w:val="21"/>
        </w:rPr>
        <w:t>因为存在校验</w:t>
      </w:r>
      <w:r w:rsidR="00363555">
        <w:rPr>
          <w:rFonts w:ascii="等线" w:hAnsi="等线" w:hint="eastAsia"/>
          <w:color w:val="808080" w:themeColor="background1" w:themeShade="80"/>
          <w:szCs w:val="21"/>
        </w:rPr>
        <w:t>H</w:t>
      </w:r>
      <w:r w:rsidR="00363555">
        <w:rPr>
          <w:rFonts w:ascii="等线" w:hAnsi="等线"/>
          <w:color w:val="808080" w:themeColor="background1" w:themeShade="80"/>
          <w:szCs w:val="21"/>
        </w:rPr>
        <w:t>ybrid登录态时间</w:t>
      </w:r>
      <w:r w:rsidR="00363555">
        <w:rPr>
          <w:rFonts w:ascii="等线" w:hAnsi="等线" w:hint="eastAsia"/>
          <w:color w:val="808080" w:themeColor="background1" w:themeShade="80"/>
          <w:szCs w:val="21"/>
        </w:rPr>
        <w:t>与</w:t>
      </w:r>
      <w:r w:rsidR="00363555">
        <w:rPr>
          <w:rFonts w:ascii="等线" w:hAnsi="等线"/>
          <w:color w:val="808080" w:themeColor="background1" w:themeShade="80"/>
          <w:szCs w:val="21"/>
        </w:rPr>
        <w:t>根凭证时间，</w:t>
      </w:r>
      <w:r w:rsidR="00363555">
        <w:rPr>
          <w:rFonts w:ascii="等线" w:hAnsi="等线" w:hint="eastAsia"/>
          <w:color w:val="808080" w:themeColor="background1" w:themeShade="80"/>
          <w:szCs w:val="21"/>
        </w:rPr>
        <w:t>此</w:t>
      </w:r>
      <w:r w:rsidR="00363555">
        <w:rPr>
          <w:rFonts w:ascii="等线" w:hAnsi="等线"/>
          <w:color w:val="808080" w:themeColor="background1" w:themeShade="80"/>
          <w:szCs w:val="21"/>
        </w:rPr>
        <w:t>为</w:t>
      </w:r>
      <w:r w:rsidR="00363555">
        <w:rPr>
          <w:rFonts w:ascii="等线" w:hAnsi="等线" w:hint="eastAsia"/>
          <w:color w:val="808080" w:themeColor="background1" w:themeShade="80"/>
          <w:szCs w:val="21"/>
        </w:rPr>
        <w:t>补偿</w:t>
      </w:r>
      <w:r w:rsidR="00363555">
        <w:rPr>
          <w:rFonts w:ascii="等线" w:hAnsi="等线"/>
          <w:color w:val="808080" w:themeColor="background1" w:themeShade="80"/>
          <w:szCs w:val="21"/>
        </w:rPr>
        <w:t>机制。</w:t>
      </w:r>
    </w:p>
    <w:p w:rsidR="005855D2" w:rsidRPr="005855D2" w:rsidRDefault="005855D2" w:rsidP="001D53D5">
      <w:pPr>
        <w:rPr>
          <w:rFonts w:ascii="等线" w:hAnsi="等线"/>
          <w:szCs w:val="21"/>
        </w:rPr>
      </w:pPr>
    </w:p>
    <w:p w:rsidR="005855D2" w:rsidRDefault="005855D2" w:rsidP="001D53D5">
      <w:pPr>
        <w:rPr>
          <w:rFonts w:ascii="等线" w:hAnsi="等线"/>
          <w:szCs w:val="21"/>
        </w:rPr>
      </w:pPr>
    </w:p>
    <w:p w:rsidR="00452441" w:rsidRDefault="00452441" w:rsidP="001D53D5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问：</w:t>
      </w:r>
      <w:r w:rsidR="001D53D5" w:rsidRPr="001D53D5">
        <w:rPr>
          <w:rFonts w:ascii="等线" w:hAnsi="等线"/>
          <w:szCs w:val="21"/>
        </w:rPr>
        <w:t>去哪儿未登录情况，目前了解去哪儿是没有UID的，是采用设备号+手机号关联到订单的。</w:t>
      </w:r>
      <w:r>
        <w:rPr>
          <w:rFonts w:ascii="等线" w:hAnsi="等线" w:hint="eastAsia"/>
          <w:szCs w:val="21"/>
        </w:rPr>
        <w:t>如何</w:t>
      </w:r>
      <w:r>
        <w:rPr>
          <w:rFonts w:ascii="等线" w:hAnsi="等线"/>
          <w:szCs w:val="21"/>
        </w:rPr>
        <w:t>规划？</w:t>
      </w:r>
    </w:p>
    <w:p w:rsidR="00452441" w:rsidRPr="00AE7199" w:rsidRDefault="00452441" w:rsidP="001D53D5">
      <w:pPr>
        <w:rPr>
          <w:rFonts w:ascii="等线" w:hAnsi="等线"/>
          <w:color w:val="808080" w:themeColor="background1" w:themeShade="80"/>
          <w:szCs w:val="21"/>
        </w:rPr>
      </w:pPr>
      <w:r w:rsidRPr="00AE7199">
        <w:rPr>
          <w:rFonts w:ascii="等线" w:hAnsi="等线" w:hint="eastAsia"/>
          <w:color w:val="808080" w:themeColor="background1" w:themeShade="80"/>
          <w:szCs w:val="21"/>
        </w:rPr>
        <w:t>答：双方</w:t>
      </w:r>
      <w:r w:rsidRPr="00AE7199">
        <w:rPr>
          <w:rFonts w:ascii="等线" w:hAnsi="等线"/>
          <w:color w:val="808080" w:themeColor="background1" w:themeShade="80"/>
          <w:szCs w:val="21"/>
        </w:rPr>
        <w:t>临时会员机制存在很大差异，</w:t>
      </w:r>
      <w:r w:rsidRPr="00AE7199">
        <w:rPr>
          <w:rFonts w:ascii="等线" w:hAnsi="等线" w:hint="eastAsia"/>
          <w:color w:val="808080" w:themeColor="background1" w:themeShade="80"/>
          <w:szCs w:val="21"/>
        </w:rPr>
        <w:t>H</w:t>
      </w:r>
      <w:r w:rsidRPr="00AE7199">
        <w:rPr>
          <w:rFonts w:ascii="等线" w:hAnsi="等线"/>
          <w:color w:val="808080" w:themeColor="background1" w:themeShade="80"/>
          <w:szCs w:val="21"/>
        </w:rPr>
        <w:t>ybrid模式暂时不支持临时会员</w:t>
      </w:r>
      <w:r w:rsidRPr="00AE7199">
        <w:rPr>
          <w:rFonts w:ascii="等线" w:hAnsi="等线" w:hint="eastAsia"/>
          <w:color w:val="808080" w:themeColor="background1" w:themeShade="80"/>
          <w:szCs w:val="21"/>
        </w:rPr>
        <w:t>。</w:t>
      </w:r>
      <w:r w:rsidRPr="00AE7199">
        <w:rPr>
          <w:rFonts w:ascii="等线" w:hAnsi="等线"/>
          <w:color w:val="808080" w:themeColor="background1" w:themeShade="80"/>
          <w:szCs w:val="21"/>
        </w:rPr>
        <w:t>Hybrid页</w:t>
      </w:r>
      <w:r w:rsidRPr="00AE7199">
        <w:rPr>
          <w:rFonts w:ascii="等线" w:hAnsi="等线" w:hint="eastAsia"/>
          <w:color w:val="808080" w:themeColor="background1" w:themeShade="80"/>
          <w:szCs w:val="21"/>
        </w:rPr>
        <w:t>必须</w:t>
      </w:r>
      <w:r w:rsidRPr="00AE7199">
        <w:rPr>
          <w:rFonts w:ascii="等线" w:hAnsi="等线"/>
          <w:color w:val="808080" w:themeColor="background1" w:themeShade="80"/>
          <w:szCs w:val="21"/>
        </w:rPr>
        <w:t>要求登录。</w:t>
      </w:r>
    </w:p>
    <w:p w:rsidR="00452441" w:rsidRDefault="00452441" w:rsidP="001D53D5">
      <w:pPr>
        <w:rPr>
          <w:rFonts w:ascii="等线" w:hAnsi="等线"/>
          <w:szCs w:val="21"/>
        </w:rPr>
      </w:pPr>
    </w:p>
    <w:p w:rsidR="00452441" w:rsidRDefault="00452441" w:rsidP="001D53D5">
      <w:pPr>
        <w:rPr>
          <w:rFonts w:ascii="等线" w:hAnsi="等线"/>
          <w:szCs w:val="21"/>
        </w:rPr>
      </w:pPr>
    </w:p>
    <w:p w:rsidR="001D53D5" w:rsidRDefault="00452441" w:rsidP="001D53D5">
      <w:p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问：</w:t>
      </w:r>
      <w:r>
        <w:rPr>
          <w:rFonts w:ascii="等线" w:hAnsi="等线"/>
          <w:szCs w:val="21"/>
        </w:rPr>
        <w:t>方案是否同样</w:t>
      </w:r>
      <w:r>
        <w:rPr>
          <w:rFonts w:ascii="等线" w:hAnsi="等线" w:hint="eastAsia"/>
          <w:szCs w:val="21"/>
        </w:rPr>
        <w:t>适用</w:t>
      </w:r>
      <w:r>
        <w:rPr>
          <w:rFonts w:ascii="等线" w:hAnsi="等线"/>
          <w:szCs w:val="21"/>
        </w:rPr>
        <w:t>在</w:t>
      </w:r>
      <w:r w:rsidR="001D53D5" w:rsidRPr="001D53D5">
        <w:rPr>
          <w:rFonts w:ascii="等线" w:hAnsi="等线"/>
          <w:szCs w:val="21"/>
        </w:rPr>
        <w:t>PC端</w:t>
      </w:r>
      <w:r>
        <w:rPr>
          <w:rFonts w:ascii="等线" w:hAnsi="等线" w:hint="eastAsia"/>
          <w:szCs w:val="21"/>
        </w:rPr>
        <w:t>？</w:t>
      </w:r>
    </w:p>
    <w:p w:rsidR="00452441" w:rsidRPr="00AE7199" w:rsidRDefault="00452441" w:rsidP="001D53D5">
      <w:pPr>
        <w:rPr>
          <w:rFonts w:ascii="等线" w:hAnsi="等线"/>
          <w:color w:val="808080" w:themeColor="background1" w:themeShade="80"/>
          <w:szCs w:val="21"/>
        </w:rPr>
      </w:pPr>
      <w:r w:rsidRPr="00AE7199">
        <w:rPr>
          <w:rFonts w:ascii="等线" w:hAnsi="等线" w:hint="eastAsia"/>
          <w:color w:val="808080" w:themeColor="background1" w:themeShade="80"/>
          <w:szCs w:val="21"/>
        </w:rPr>
        <w:t>答：</w:t>
      </w:r>
      <w:r w:rsidR="00AE7199">
        <w:rPr>
          <w:rFonts w:ascii="等线" w:hAnsi="等线"/>
          <w:color w:val="808080" w:themeColor="background1" w:themeShade="80"/>
          <w:szCs w:val="21"/>
        </w:rPr>
        <w:t>同样</w:t>
      </w:r>
      <w:r w:rsidR="00AE7199">
        <w:rPr>
          <w:rFonts w:ascii="等线" w:hAnsi="等线" w:hint="eastAsia"/>
          <w:color w:val="808080" w:themeColor="background1" w:themeShade="80"/>
          <w:szCs w:val="21"/>
        </w:rPr>
        <w:t>适用</w:t>
      </w:r>
      <w:r w:rsidRPr="00AE7199">
        <w:rPr>
          <w:rFonts w:ascii="等线" w:hAnsi="等线"/>
          <w:color w:val="808080" w:themeColor="background1" w:themeShade="80"/>
          <w:szCs w:val="21"/>
        </w:rPr>
        <w:t>，具体细节在PC端规划时详细制定。</w:t>
      </w:r>
    </w:p>
    <w:p w:rsidR="001D53D5" w:rsidRDefault="001D53D5" w:rsidP="008031A7">
      <w:pPr>
        <w:rPr>
          <w:rFonts w:ascii="等线" w:hAnsi="等线"/>
          <w:szCs w:val="21"/>
        </w:rPr>
      </w:pPr>
    </w:p>
    <w:p w:rsidR="001D53D5" w:rsidRDefault="001D53D5" w:rsidP="008031A7">
      <w:pPr>
        <w:rPr>
          <w:rFonts w:ascii="等线" w:hAnsi="等线"/>
          <w:szCs w:val="21"/>
        </w:rPr>
      </w:pPr>
    </w:p>
    <w:p w:rsidR="001D53D5" w:rsidRDefault="001D53D5" w:rsidP="008031A7">
      <w:pPr>
        <w:rPr>
          <w:rFonts w:ascii="等线" w:hAnsi="等线"/>
          <w:szCs w:val="21"/>
        </w:rPr>
      </w:pPr>
    </w:p>
    <w:p w:rsidR="001D53D5" w:rsidRDefault="001D53D5" w:rsidP="008031A7">
      <w:pPr>
        <w:rPr>
          <w:rFonts w:ascii="等线" w:hAnsi="等线"/>
          <w:szCs w:val="21"/>
        </w:rPr>
      </w:pPr>
    </w:p>
    <w:p w:rsidR="00D95110" w:rsidRDefault="00D95110" w:rsidP="008031A7">
      <w:pPr>
        <w:rPr>
          <w:rFonts w:ascii="等线" w:hAnsi="等线"/>
          <w:szCs w:val="21"/>
        </w:rPr>
      </w:pPr>
    </w:p>
    <w:p w:rsidR="006B47A8" w:rsidRDefault="006B47A8" w:rsidP="00F72F29">
      <w:pPr>
        <w:rPr>
          <w:rFonts w:ascii="等线" w:hAnsi="等线"/>
          <w:szCs w:val="21"/>
        </w:rPr>
      </w:pPr>
    </w:p>
    <w:p w:rsidR="006B47A8" w:rsidRDefault="006B47A8" w:rsidP="00F72F29">
      <w:pPr>
        <w:rPr>
          <w:rFonts w:ascii="等线" w:hAnsi="等线"/>
          <w:szCs w:val="21"/>
        </w:rPr>
      </w:pPr>
    </w:p>
    <w:p w:rsidR="001103A4" w:rsidRPr="00EC17F6" w:rsidRDefault="009C6370" w:rsidP="001103A4">
      <w:pPr>
        <w:pStyle w:val="2"/>
        <w:spacing w:before="156" w:after="156"/>
        <w:rPr>
          <w:rFonts w:ascii="等线" w:hAnsi="等线"/>
        </w:rPr>
      </w:pPr>
      <w:r>
        <w:rPr>
          <w:rFonts w:ascii="等线" w:hAnsi="等线" w:hint="eastAsia"/>
        </w:rPr>
        <w:t>星图系统</w:t>
      </w:r>
      <w:r w:rsidR="00AD4728">
        <w:rPr>
          <w:rFonts w:ascii="等线" w:hAnsi="等线" w:hint="eastAsia"/>
        </w:rPr>
        <w:t>-</w:t>
      </w:r>
      <w:r>
        <w:rPr>
          <w:rFonts w:ascii="等线" w:hAnsi="等线"/>
        </w:rPr>
        <w:t>更大愿景</w:t>
      </w:r>
    </w:p>
    <w:p w:rsidR="006B47A8" w:rsidRDefault="006B47A8" w:rsidP="00F72F29">
      <w:pPr>
        <w:rPr>
          <w:rFonts w:ascii="等线" w:hAnsi="等线"/>
          <w:szCs w:val="21"/>
        </w:rPr>
      </w:pPr>
    </w:p>
    <w:p w:rsidR="009C6370" w:rsidRDefault="009C6370" w:rsidP="009B1701">
      <w:pPr>
        <w:pStyle w:val="af6"/>
        <w:numPr>
          <w:ilvl w:val="0"/>
          <w:numId w:val="35"/>
        </w:numPr>
        <w:rPr>
          <w:rFonts w:ascii="等线" w:hAnsi="等线"/>
          <w:szCs w:val="21"/>
        </w:rPr>
      </w:pPr>
      <w:r w:rsidRPr="009C6370">
        <w:rPr>
          <w:rFonts w:ascii="等线" w:hAnsi="等线" w:hint="eastAsia"/>
          <w:szCs w:val="21"/>
        </w:rPr>
        <w:t>能够</w:t>
      </w:r>
      <w:r w:rsidRPr="009C6370">
        <w:rPr>
          <w:rFonts w:ascii="等线" w:hAnsi="等线"/>
          <w:szCs w:val="21"/>
        </w:rPr>
        <w:t>实现多地部署，</w:t>
      </w:r>
      <w:r>
        <w:rPr>
          <w:rFonts w:ascii="等线" w:hAnsi="等线" w:hint="eastAsia"/>
          <w:szCs w:val="21"/>
        </w:rPr>
        <w:t>并</w:t>
      </w:r>
      <w:r w:rsidRPr="009C6370">
        <w:rPr>
          <w:rFonts w:ascii="等线" w:hAnsi="等线"/>
          <w:szCs w:val="21"/>
        </w:rPr>
        <w:t>实现数据的同步</w:t>
      </w:r>
      <w:r>
        <w:rPr>
          <w:rFonts w:ascii="等线" w:hAnsi="等线" w:hint="eastAsia"/>
          <w:szCs w:val="21"/>
        </w:rPr>
        <w:t>，通过就近</w:t>
      </w:r>
      <w:r>
        <w:rPr>
          <w:rFonts w:ascii="等线" w:hAnsi="等线"/>
          <w:szCs w:val="21"/>
        </w:rPr>
        <w:t>接入，</w:t>
      </w:r>
      <w:r>
        <w:rPr>
          <w:rFonts w:ascii="等线" w:hAnsi="等线" w:hint="eastAsia"/>
          <w:szCs w:val="21"/>
        </w:rPr>
        <w:t>服务</w:t>
      </w:r>
      <w:r>
        <w:rPr>
          <w:rFonts w:ascii="等线" w:hAnsi="等线"/>
          <w:szCs w:val="21"/>
        </w:rPr>
        <w:t>和接口更快速的相应</w:t>
      </w:r>
      <w:r>
        <w:rPr>
          <w:rFonts w:ascii="等线" w:hAnsi="等线" w:hint="eastAsia"/>
          <w:szCs w:val="21"/>
        </w:rPr>
        <w:t>。</w:t>
      </w:r>
    </w:p>
    <w:p w:rsidR="009C6370" w:rsidRDefault="00706F80" w:rsidP="009B1701">
      <w:pPr>
        <w:pStyle w:val="af6"/>
        <w:numPr>
          <w:ilvl w:val="0"/>
          <w:numId w:val="35"/>
        </w:num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在</w:t>
      </w:r>
      <w:r>
        <w:rPr>
          <w:rFonts w:ascii="等线" w:hAnsi="等线"/>
          <w:szCs w:val="21"/>
        </w:rPr>
        <w:t>管理，策略，传输上</w:t>
      </w:r>
      <w:r>
        <w:rPr>
          <w:rFonts w:ascii="等线" w:hAnsi="等线" w:hint="eastAsia"/>
          <w:szCs w:val="21"/>
        </w:rPr>
        <w:t>完善</w:t>
      </w:r>
      <w:r>
        <w:rPr>
          <w:rFonts w:ascii="等线" w:hAnsi="等线"/>
          <w:szCs w:val="21"/>
        </w:rPr>
        <w:t>星图</w:t>
      </w:r>
      <w:r>
        <w:rPr>
          <w:rFonts w:ascii="等线" w:hAnsi="等线" w:hint="eastAsia"/>
          <w:szCs w:val="21"/>
        </w:rPr>
        <w:t>系统</w:t>
      </w:r>
      <w:r>
        <w:rPr>
          <w:rFonts w:ascii="等线" w:hAnsi="等线"/>
          <w:szCs w:val="21"/>
        </w:rPr>
        <w:t>的安全</w:t>
      </w:r>
    </w:p>
    <w:p w:rsidR="00706F80" w:rsidRPr="009C6370" w:rsidRDefault="00706F80" w:rsidP="009B1701">
      <w:pPr>
        <w:pStyle w:val="af6"/>
        <w:numPr>
          <w:ilvl w:val="0"/>
          <w:numId w:val="35"/>
        </w:numPr>
        <w:rPr>
          <w:rFonts w:ascii="等线" w:hAnsi="等线"/>
          <w:szCs w:val="21"/>
        </w:rPr>
      </w:pPr>
      <w:r>
        <w:rPr>
          <w:rFonts w:ascii="等线" w:hAnsi="等线" w:hint="eastAsia"/>
          <w:szCs w:val="21"/>
        </w:rPr>
        <w:t>实现</w:t>
      </w:r>
      <w:r>
        <w:rPr>
          <w:rFonts w:ascii="等线" w:hAnsi="等线"/>
          <w:szCs w:val="21"/>
        </w:rPr>
        <w:t>系统的健康状态监测，多地</w:t>
      </w:r>
      <w:r>
        <w:rPr>
          <w:rFonts w:ascii="等线" w:hAnsi="等线" w:hint="eastAsia"/>
          <w:szCs w:val="21"/>
        </w:rPr>
        <w:t>容灾</w:t>
      </w:r>
    </w:p>
    <w:p w:rsidR="009C6370" w:rsidRDefault="009C6370" w:rsidP="00F72F29">
      <w:pPr>
        <w:rPr>
          <w:rFonts w:ascii="等线" w:hAnsi="等线"/>
          <w:szCs w:val="21"/>
        </w:rPr>
      </w:pPr>
    </w:p>
    <w:p w:rsidR="009C6370" w:rsidRDefault="009C6370" w:rsidP="00F72F29">
      <w:pPr>
        <w:rPr>
          <w:rFonts w:ascii="等线" w:hAnsi="等线"/>
          <w:szCs w:val="21"/>
        </w:rPr>
      </w:pPr>
    </w:p>
    <w:p w:rsidR="006B47A8" w:rsidRDefault="006B47A8" w:rsidP="00F72F29">
      <w:pPr>
        <w:rPr>
          <w:rFonts w:ascii="等线" w:hAnsi="等线"/>
          <w:szCs w:val="21"/>
        </w:rPr>
      </w:pPr>
    </w:p>
    <w:p w:rsidR="006B47A8" w:rsidRDefault="006B47A8" w:rsidP="00F72F29">
      <w:pPr>
        <w:rPr>
          <w:rFonts w:ascii="等线" w:hAnsi="等线"/>
          <w:szCs w:val="21"/>
        </w:rPr>
      </w:pPr>
    </w:p>
    <w:p w:rsidR="003E0959" w:rsidRPr="00EC17F6" w:rsidRDefault="00AD4728" w:rsidP="00622DFA">
      <w:pPr>
        <w:pStyle w:val="2"/>
        <w:spacing w:before="156" w:after="156"/>
      </w:pPr>
      <w:r>
        <w:rPr>
          <w:rFonts w:hint="eastAsia"/>
        </w:rPr>
        <w:t>星图</w:t>
      </w:r>
      <w:r>
        <w:t>系统</w:t>
      </w:r>
      <w:r>
        <w:rPr>
          <w:rFonts w:hint="eastAsia"/>
        </w:rPr>
        <w:t>-</w:t>
      </w:r>
      <w:r w:rsidR="00622DFA">
        <w:t>UED</w:t>
      </w:r>
    </w:p>
    <w:p w:rsidR="00D1633E" w:rsidRDefault="000205AA" w:rsidP="00F72F29">
      <w:pPr>
        <w:rPr>
          <w:rFonts w:ascii="等线" w:hAnsi="等线"/>
          <w:szCs w:val="21"/>
        </w:rPr>
      </w:pPr>
      <w:r>
        <w:rPr>
          <w:rFonts w:ascii="等线" w:hAnsi="等线"/>
          <w:szCs w:val="21"/>
        </w:rPr>
        <w:t>星图系统不涉及任何页面元素，全部由服务端组成。</w:t>
      </w:r>
    </w:p>
    <w:p w:rsidR="00622DFA" w:rsidRPr="00166CE8" w:rsidRDefault="00622DFA" w:rsidP="00F72F29">
      <w:pPr>
        <w:rPr>
          <w:rFonts w:ascii="等线" w:hAnsi="等线"/>
          <w:szCs w:val="21"/>
        </w:rPr>
      </w:pPr>
    </w:p>
    <w:p w:rsidR="00622DFA" w:rsidRDefault="00622DFA" w:rsidP="00F72F29">
      <w:pPr>
        <w:rPr>
          <w:rFonts w:ascii="等线" w:hAnsi="等线"/>
          <w:szCs w:val="21"/>
        </w:rPr>
      </w:pPr>
    </w:p>
    <w:p w:rsidR="00622DFA" w:rsidRDefault="00622DFA" w:rsidP="00F72F29">
      <w:pPr>
        <w:rPr>
          <w:rFonts w:ascii="等线" w:hAnsi="等线"/>
          <w:szCs w:val="21"/>
        </w:rPr>
      </w:pPr>
    </w:p>
    <w:p w:rsidR="00E025F7" w:rsidRDefault="00E025F7" w:rsidP="00F72F29">
      <w:pPr>
        <w:rPr>
          <w:rFonts w:ascii="等线" w:hAnsi="等线"/>
          <w:szCs w:val="21"/>
        </w:rPr>
      </w:pPr>
    </w:p>
    <w:p w:rsidR="00E025F7" w:rsidRDefault="00086E85" w:rsidP="003F7875">
      <w:pPr>
        <w:pStyle w:val="2"/>
        <w:spacing w:before="156" w:after="156"/>
      </w:pPr>
      <w:r>
        <w:rPr>
          <w:rFonts w:hint="eastAsia"/>
        </w:rPr>
        <w:t>附</w:t>
      </w:r>
      <w:r w:rsidR="00E025F7">
        <w:rPr>
          <w:rFonts w:hint="eastAsia"/>
        </w:rPr>
        <w:t>：</w:t>
      </w:r>
      <w:r w:rsidR="00E025F7">
        <w:t>去哪儿流程图</w:t>
      </w:r>
    </w:p>
    <w:p w:rsidR="00E025F7" w:rsidRDefault="00E025F7" w:rsidP="00F72F29">
      <w:pPr>
        <w:rPr>
          <w:rFonts w:ascii="等线" w:hAnsi="等线"/>
          <w:szCs w:val="21"/>
        </w:rPr>
      </w:pPr>
      <w:r>
        <w:rPr>
          <w:rFonts w:ascii="Calibri" w:hAnsi="Calibri" w:cs="Calibri"/>
          <w:noProof/>
          <w:color w:val="1F497D"/>
        </w:rPr>
        <w:lastRenderedPageBreak/>
        <w:drawing>
          <wp:inline distT="0" distB="0" distL="0" distR="0">
            <wp:extent cx="6645910" cy="5184350"/>
            <wp:effectExtent l="0" t="0" r="2540" b="0"/>
            <wp:docPr id="8" name="图片 8" descr="cid:image001.jpg@01D25652.D3CCB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id:image001.jpg@01D25652.D3CCB140"/>
                    <pic:cNvPicPr>
                      <a:picLocks noChangeAspect="1" noChangeArrowheads="1"/>
                    </pic:cNvPicPr>
                  </pic:nvPicPr>
                  <pic:blipFill>
                    <a:blip r:embed="rId18" r:link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18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44C6" w:rsidRDefault="001B44C6" w:rsidP="00913D78">
      <w:pPr>
        <w:rPr>
          <w:rFonts w:ascii="等线" w:hAnsi="等线"/>
          <w:sz w:val="20"/>
        </w:rPr>
      </w:pPr>
    </w:p>
    <w:p w:rsidR="003B5A3C" w:rsidRDefault="003B5A3C" w:rsidP="00913D78">
      <w:pPr>
        <w:rPr>
          <w:rFonts w:ascii="等线" w:hAnsi="等线"/>
          <w:sz w:val="20"/>
        </w:rPr>
      </w:pPr>
    </w:p>
    <w:p w:rsidR="003B5A3C" w:rsidRDefault="00086E85" w:rsidP="003B5A3C">
      <w:pPr>
        <w:pStyle w:val="2"/>
        <w:spacing w:before="156" w:after="156"/>
      </w:pPr>
      <w:r>
        <w:rPr>
          <w:rFonts w:hint="eastAsia"/>
        </w:rPr>
        <w:t>附</w:t>
      </w:r>
      <w:r w:rsidR="003B5A3C">
        <w:t>：项目团队划分</w:t>
      </w:r>
    </w:p>
    <w:p w:rsidR="001B44C6" w:rsidRDefault="003B5A3C" w:rsidP="00913D78">
      <w:pPr>
        <w:rPr>
          <w:rFonts w:ascii="等线" w:hAnsi="等线"/>
          <w:sz w:val="20"/>
        </w:rPr>
      </w:pPr>
      <w:r>
        <w:rPr>
          <w:noProof/>
        </w:rPr>
        <w:lastRenderedPageBreak/>
        <w:drawing>
          <wp:inline distT="0" distB="0" distL="0" distR="0" wp14:anchorId="02B38A13" wp14:editId="633BCAAA">
            <wp:extent cx="6645910" cy="360172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0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4C6" w:rsidRDefault="001B44C6" w:rsidP="00913D78">
      <w:pPr>
        <w:rPr>
          <w:rFonts w:ascii="等线" w:hAnsi="等线"/>
          <w:sz w:val="20"/>
        </w:rPr>
      </w:pPr>
    </w:p>
    <w:p w:rsidR="00086E85" w:rsidRDefault="00086E85" w:rsidP="00913D78">
      <w:pPr>
        <w:rPr>
          <w:rFonts w:ascii="等线" w:hAnsi="等线"/>
          <w:sz w:val="20"/>
        </w:rPr>
      </w:pPr>
    </w:p>
    <w:p w:rsidR="00086E85" w:rsidRDefault="00086E85" w:rsidP="00913D78">
      <w:pPr>
        <w:rPr>
          <w:rFonts w:ascii="等线" w:hAnsi="等线"/>
          <w:sz w:val="20"/>
        </w:rPr>
      </w:pPr>
    </w:p>
    <w:p w:rsidR="003B5A3C" w:rsidRDefault="00086E85" w:rsidP="00086E85">
      <w:pPr>
        <w:pStyle w:val="2"/>
        <w:spacing w:before="156" w:after="156"/>
      </w:pPr>
      <w:r>
        <w:rPr>
          <w:rFonts w:hint="eastAsia"/>
        </w:rPr>
        <w:t>附：</w:t>
      </w:r>
      <w:r>
        <w:t>相关邮件文件</w:t>
      </w:r>
    </w:p>
    <w:p w:rsidR="003B5A3C" w:rsidRDefault="003B5A3C" w:rsidP="00913D78">
      <w:pPr>
        <w:rPr>
          <w:rFonts w:ascii="等线" w:hAnsi="等线"/>
          <w:sz w:val="20"/>
        </w:rPr>
      </w:pPr>
    </w:p>
    <w:p w:rsidR="00086E85" w:rsidRDefault="00DB0E9B" w:rsidP="00913D78">
      <w:pPr>
        <w:rPr>
          <w:rFonts w:ascii="等线" w:hAnsi="等线"/>
          <w:sz w:val="20"/>
        </w:rPr>
      </w:pPr>
      <w:r w:rsidRPr="00DB0E9B">
        <w:rPr>
          <w:rFonts w:ascii="等线" w:hAnsi="等线"/>
          <w:sz w:val="20"/>
        </w:rPr>
        <w:object w:dxaOrig="4215" w:dyaOrig="840">
          <v:shape id="_x0000_i1027" type="#_x0000_t75" style="width:210.8pt;height:42.05pt" o:ole="">
            <v:imagedata r:id="rId21" o:title=""/>
          </v:shape>
          <o:OLEObject Type="Embed" ProgID="Package" ShapeID="_x0000_i1027" DrawAspect="Content" ObjectID="_1545029055" r:id="rId22"/>
        </w:object>
      </w:r>
    </w:p>
    <w:p w:rsidR="00086E85" w:rsidRDefault="00086E85" w:rsidP="00913D78">
      <w:pPr>
        <w:rPr>
          <w:rFonts w:ascii="等线" w:hAnsi="等线"/>
          <w:sz w:val="20"/>
        </w:rPr>
      </w:pPr>
    </w:p>
    <w:p w:rsidR="00086E85" w:rsidRDefault="00086E85" w:rsidP="00913D78">
      <w:pPr>
        <w:rPr>
          <w:rFonts w:ascii="等线" w:hAnsi="等线"/>
          <w:sz w:val="20"/>
        </w:rPr>
      </w:pPr>
    </w:p>
    <w:p w:rsidR="00086E85" w:rsidRDefault="00086E85" w:rsidP="00913D78">
      <w:pPr>
        <w:rPr>
          <w:rFonts w:ascii="等线" w:hAnsi="等线"/>
          <w:sz w:val="20"/>
        </w:rPr>
      </w:pPr>
    </w:p>
    <w:p w:rsidR="00086E85" w:rsidRPr="00EC17F6" w:rsidRDefault="00086E85" w:rsidP="00913D78">
      <w:pPr>
        <w:rPr>
          <w:rFonts w:ascii="等线" w:hAnsi="等线"/>
          <w:sz w:val="20"/>
        </w:rPr>
      </w:pPr>
    </w:p>
    <w:p w:rsidR="00913D78" w:rsidRPr="00EC17F6" w:rsidRDefault="00420297" w:rsidP="00420297">
      <w:pPr>
        <w:pStyle w:val="1"/>
        <w:spacing w:before="312" w:after="312"/>
      </w:pPr>
      <w:r>
        <w:rPr>
          <w:rFonts w:hint="eastAsia"/>
        </w:rPr>
        <w:t>其他</w:t>
      </w:r>
      <w:r>
        <w:t>需求</w:t>
      </w:r>
    </w:p>
    <w:p w:rsidR="00913D78" w:rsidRDefault="00913D78" w:rsidP="00913D78">
      <w:pPr>
        <w:rPr>
          <w:rFonts w:ascii="等线" w:hAnsi="等线"/>
          <w:sz w:val="20"/>
        </w:rPr>
      </w:pPr>
    </w:p>
    <w:p w:rsidR="00A95AF2" w:rsidRDefault="00A95AF2" w:rsidP="00913D78">
      <w:pPr>
        <w:rPr>
          <w:rFonts w:ascii="等线" w:hAnsi="等线"/>
          <w:sz w:val="20"/>
        </w:rPr>
      </w:pPr>
    </w:p>
    <w:p w:rsidR="00E17164" w:rsidRDefault="00E17164" w:rsidP="00E17164">
      <w:pPr>
        <w:pStyle w:val="2"/>
        <w:spacing w:before="156" w:after="156"/>
      </w:pPr>
      <w:r>
        <w:rPr>
          <w:rFonts w:hint="eastAsia"/>
        </w:rPr>
        <w:t>日志</w:t>
      </w:r>
      <w:r>
        <w:t>需求</w:t>
      </w:r>
    </w:p>
    <w:p w:rsidR="00A95AF2" w:rsidRDefault="00A95AF2" w:rsidP="00913D78">
      <w:pPr>
        <w:rPr>
          <w:rFonts w:ascii="等线" w:hAnsi="等线"/>
          <w:sz w:val="20"/>
        </w:rPr>
      </w:pPr>
    </w:p>
    <w:p w:rsidR="00E17164" w:rsidRDefault="00E17164" w:rsidP="00913D78">
      <w:pPr>
        <w:rPr>
          <w:rFonts w:ascii="等线" w:hAnsi="等线"/>
          <w:sz w:val="20"/>
        </w:rPr>
      </w:pPr>
    </w:p>
    <w:p w:rsidR="005857B3" w:rsidRPr="00E36881" w:rsidRDefault="005857B3" w:rsidP="00913D78">
      <w:pPr>
        <w:rPr>
          <w:rFonts w:ascii="等线" w:hAnsi="等线" w:hint="eastAsia"/>
          <w:b/>
          <w:sz w:val="20"/>
        </w:rPr>
      </w:pPr>
      <w:r w:rsidRPr="00E36881">
        <w:rPr>
          <w:rStyle w:val="af4"/>
          <w:rFonts w:hint="eastAsia"/>
          <w:b w:val="0"/>
          <w:color w:val="auto"/>
          <w:u w:val="none"/>
        </w:rPr>
        <w:t>整理中</w:t>
      </w:r>
      <w:r w:rsidRPr="00E36881">
        <w:rPr>
          <w:rStyle w:val="af4"/>
          <w:b w:val="0"/>
          <w:color w:val="auto"/>
          <w:u w:val="none"/>
        </w:rPr>
        <w:t>…</w:t>
      </w:r>
      <w:bookmarkStart w:id="5" w:name="_GoBack"/>
      <w:bookmarkEnd w:id="5"/>
    </w:p>
    <w:p w:rsidR="005857B3" w:rsidRDefault="005857B3" w:rsidP="00913D78">
      <w:pPr>
        <w:rPr>
          <w:rFonts w:ascii="等线" w:hAnsi="等线"/>
          <w:sz w:val="20"/>
        </w:rPr>
      </w:pPr>
    </w:p>
    <w:p w:rsidR="005857B3" w:rsidRDefault="005857B3" w:rsidP="00913D78">
      <w:pPr>
        <w:rPr>
          <w:rFonts w:ascii="等线" w:hAnsi="等线"/>
          <w:sz w:val="20"/>
        </w:rPr>
      </w:pPr>
    </w:p>
    <w:p w:rsidR="005857B3" w:rsidRDefault="005857B3" w:rsidP="00913D78">
      <w:pPr>
        <w:rPr>
          <w:rFonts w:ascii="等线" w:hAnsi="等线" w:hint="eastAsia"/>
          <w:sz w:val="20"/>
        </w:rPr>
      </w:pPr>
    </w:p>
    <w:p w:rsidR="00E17164" w:rsidRDefault="00E17164" w:rsidP="00913D78">
      <w:pPr>
        <w:rPr>
          <w:rFonts w:ascii="等线" w:hAnsi="等线"/>
          <w:sz w:val="20"/>
        </w:rPr>
      </w:pPr>
    </w:p>
    <w:p w:rsidR="00E17164" w:rsidRDefault="00E17164" w:rsidP="00E17164">
      <w:pPr>
        <w:pStyle w:val="2"/>
        <w:spacing w:before="156" w:after="156"/>
      </w:pPr>
      <w:r>
        <w:rPr>
          <w:rFonts w:hint="eastAsia"/>
        </w:rPr>
        <w:lastRenderedPageBreak/>
        <w:t>埋点需求</w:t>
      </w:r>
    </w:p>
    <w:p w:rsidR="00E17164" w:rsidRDefault="00A7431B" w:rsidP="00E17164">
      <w:pPr>
        <w:rPr>
          <w:rFonts w:ascii="等线" w:hAnsi="等线" w:hint="eastAsia"/>
          <w:sz w:val="20"/>
        </w:rPr>
      </w:pPr>
      <w:r>
        <w:rPr>
          <w:rFonts w:ascii="等线" w:hAnsi="等线" w:hint="eastAsia"/>
          <w:sz w:val="20"/>
        </w:rPr>
        <w:t>无</w:t>
      </w:r>
      <w:r>
        <w:rPr>
          <w:rFonts w:ascii="等线" w:hAnsi="等线"/>
          <w:sz w:val="20"/>
        </w:rPr>
        <w:t>页面参与，</w:t>
      </w:r>
      <w:r>
        <w:rPr>
          <w:rFonts w:ascii="等线" w:hAnsi="等线" w:hint="eastAsia"/>
          <w:sz w:val="20"/>
        </w:rPr>
        <w:t>星图</w:t>
      </w:r>
      <w:r>
        <w:rPr>
          <w:rFonts w:ascii="等线" w:hAnsi="等线"/>
          <w:sz w:val="20"/>
        </w:rPr>
        <w:t>系统无</w:t>
      </w:r>
      <w:r>
        <w:rPr>
          <w:rFonts w:ascii="等线" w:hAnsi="等线" w:hint="eastAsia"/>
          <w:sz w:val="20"/>
        </w:rPr>
        <w:t>前端</w:t>
      </w:r>
      <w:r>
        <w:rPr>
          <w:rFonts w:ascii="等线" w:hAnsi="等线"/>
          <w:sz w:val="20"/>
        </w:rPr>
        <w:t>埋点需要。</w:t>
      </w:r>
    </w:p>
    <w:p w:rsidR="00E17164" w:rsidRDefault="00E17164" w:rsidP="00E17164">
      <w:pPr>
        <w:rPr>
          <w:rFonts w:ascii="等线" w:hAnsi="等线"/>
          <w:sz w:val="20"/>
        </w:rPr>
      </w:pPr>
    </w:p>
    <w:p w:rsidR="00E17164" w:rsidRDefault="00E17164" w:rsidP="00E17164">
      <w:pPr>
        <w:rPr>
          <w:rFonts w:ascii="等线" w:hAnsi="等线"/>
          <w:sz w:val="20"/>
        </w:rPr>
      </w:pPr>
    </w:p>
    <w:p w:rsidR="00E17164" w:rsidRDefault="00E17164" w:rsidP="00E17164">
      <w:pPr>
        <w:rPr>
          <w:rFonts w:ascii="等线" w:hAnsi="等线"/>
          <w:sz w:val="20"/>
        </w:rPr>
      </w:pPr>
    </w:p>
    <w:p w:rsidR="00E17164" w:rsidRDefault="00E17164" w:rsidP="00E17164">
      <w:pPr>
        <w:pStyle w:val="2"/>
        <w:spacing w:before="156" w:after="156"/>
      </w:pPr>
      <w:r>
        <w:rPr>
          <w:rFonts w:hint="eastAsia"/>
        </w:rPr>
        <w:t>B</w:t>
      </w:r>
      <w:r>
        <w:t>I</w:t>
      </w:r>
      <w:r>
        <w:rPr>
          <w:rFonts w:hint="eastAsia"/>
        </w:rPr>
        <w:t>报表需求</w:t>
      </w:r>
    </w:p>
    <w:p w:rsidR="00E17164" w:rsidRDefault="00E17164" w:rsidP="00E17164">
      <w:pPr>
        <w:rPr>
          <w:rFonts w:ascii="等线" w:hAnsi="等线"/>
          <w:sz w:val="20"/>
        </w:rPr>
      </w:pPr>
    </w:p>
    <w:p w:rsidR="00536FB9" w:rsidRDefault="00536FB9" w:rsidP="00E17164">
      <w:pPr>
        <w:rPr>
          <w:rFonts w:ascii="等线" w:hAnsi="等线" w:hint="eastAsia"/>
          <w:sz w:val="20"/>
        </w:rPr>
      </w:pPr>
      <w:r>
        <w:rPr>
          <w:rFonts w:ascii="等线" w:hAnsi="等线" w:hint="eastAsia"/>
          <w:sz w:val="20"/>
        </w:rPr>
        <w:t>整理</w:t>
      </w:r>
      <w:r>
        <w:rPr>
          <w:rFonts w:ascii="等线" w:hAnsi="等线"/>
          <w:sz w:val="20"/>
        </w:rPr>
        <w:t>中…</w:t>
      </w:r>
    </w:p>
    <w:p w:rsidR="00A95AF2" w:rsidRPr="00E17164" w:rsidRDefault="00A95AF2" w:rsidP="00913D78">
      <w:pPr>
        <w:rPr>
          <w:rFonts w:ascii="等线" w:hAnsi="等线"/>
          <w:sz w:val="20"/>
        </w:rPr>
      </w:pPr>
    </w:p>
    <w:p w:rsidR="00A95AF2" w:rsidRDefault="00A95AF2" w:rsidP="00913D78">
      <w:pPr>
        <w:rPr>
          <w:rFonts w:ascii="等线" w:hAnsi="等线"/>
          <w:sz w:val="20"/>
        </w:rPr>
      </w:pPr>
    </w:p>
    <w:p w:rsidR="00797671" w:rsidRDefault="00820E62" w:rsidP="00797671">
      <w:pPr>
        <w:pStyle w:val="2"/>
        <w:spacing w:before="156" w:after="156"/>
      </w:pPr>
      <w:r>
        <w:rPr>
          <w:rFonts w:hint="eastAsia"/>
        </w:rPr>
        <w:t>规则</w:t>
      </w:r>
      <w:r w:rsidR="0089588E">
        <w:rPr>
          <w:rFonts w:hint="eastAsia"/>
        </w:rPr>
        <w:t>定义</w:t>
      </w:r>
    </w:p>
    <w:p w:rsidR="00797671" w:rsidRDefault="00797671" w:rsidP="00913D78">
      <w:pPr>
        <w:rPr>
          <w:rFonts w:ascii="等线" w:hAnsi="等线"/>
          <w:sz w:val="20"/>
        </w:rPr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518"/>
        <w:gridCol w:w="8164"/>
      </w:tblGrid>
      <w:tr w:rsidR="00797671" w:rsidRPr="00580821" w:rsidTr="00863671">
        <w:tc>
          <w:tcPr>
            <w:tcW w:w="2518" w:type="dxa"/>
            <w:shd w:val="clear" w:color="auto" w:fill="808080" w:themeFill="background1" w:themeFillShade="80"/>
          </w:tcPr>
          <w:p w:rsidR="00797671" w:rsidRPr="00580821" w:rsidRDefault="00797671" w:rsidP="00863671">
            <w:pPr>
              <w:rPr>
                <w:rFonts w:ascii="等线 Light" w:eastAsia="等线 Light" w:hAnsi="等线 Light"/>
                <w:b/>
                <w:szCs w:val="21"/>
              </w:rPr>
            </w:pPr>
            <w:r w:rsidRPr="00580821">
              <w:rPr>
                <w:rFonts w:ascii="等线 Light" w:eastAsia="等线 Light" w:hAnsi="等线 Light" w:hint="eastAsia"/>
                <w:b/>
                <w:szCs w:val="21"/>
              </w:rPr>
              <w:t>功能点</w:t>
            </w:r>
          </w:p>
        </w:tc>
        <w:tc>
          <w:tcPr>
            <w:tcW w:w="8164" w:type="dxa"/>
            <w:shd w:val="clear" w:color="auto" w:fill="808080" w:themeFill="background1" w:themeFillShade="80"/>
          </w:tcPr>
          <w:p w:rsidR="00797671" w:rsidRPr="00580821" w:rsidRDefault="00797671" w:rsidP="00863671">
            <w:pPr>
              <w:rPr>
                <w:rFonts w:ascii="等线 Light" w:eastAsia="等线 Light" w:hAnsi="等线 Light"/>
                <w:b/>
                <w:szCs w:val="21"/>
              </w:rPr>
            </w:pPr>
            <w:r w:rsidRPr="00580821">
              <w:rPr>
                <w:rFonts w:ascii="等线 Light" w:eastAsia="等线 Light" w:hAnsi="等线 Light" w:hint="eastAsia"/>
                <w:b/>
                <w:szCs w:val="21"/>
              </w:rPr>
              <w:t>描述</w:t>
            </w:r>
          </w:p>
        </w:tc>
      </w:tr>
      <w:tr w:rsidR="00797671" w:rsidRPr="00580821" w:rsidTr="00863671">
        <w:tc>
          <w:tcPr>
            <w:tcW w:w="2518" w:type="dxa"/>
          </w:tcPr>
          <w:p w:rsidR="00797671" w:rsidRPr="00580821" w:rsidRDefault="00797671" w:rsidP="00863671">
            <w:pPr>
              <w:rPr>
                <w:rFonts w:ascii="等线 Light" w:eastAsia="等线 Light" w:hAnsi="等线 Light"/>
                <w:szCs w:val="21"/>
              </w:rPr>
            </w:pPr>
            <w:r w:rsidRPr="00580821">
              <w:rPr>
                <w:rFonts w:ascii="等线 Light" w:eastAsia="等线 Light" w:hAnsi="等线 Light" w:hint="eastAsia"/>
                <w:szCs w:val="21"/>
              </w:rPr>
              <w:t>UID生成规则</w:t>
            </w:r>
          </w:p>
        </w:tc>
        <w:tc>
          <w:tcPr>
            <w:tcW w:w="8164" w:type="dxa"/>
          </w:tcPr>
          <w:p w:rsidR="00797671" w:rsidRPr="00580821" w:rsidRDefault="0083635C" w:rsidP="0083635C">
            <w:pPr>
              <w:rPr>
                <w:rFonts w:ascii="等线 Light" w:eastAsia="等线 Light" w:hAnsi="等线 Light" w:hint="eastAsia"/>
                <w:szCs w:val="21"/>
              </w:rPr>
            </w:pPr>
            <w:r>
              <w:rPr>
                <w:rFonts w:ascii="等线 Light" w:eastAsia="等线 Light" w:hAnsi="等线 Light" w:hint="eastAsia"/>
                <w:szCs w:val="21"/>
              </w:rPr>
              <w:t>影子帐号</w:t>
            </w:r>
            <w:r w:rsidR="00797671" w:rsidRPr="00580821">
              <w:rPr>
                <w:rFonts w:ascii="等线 Light" w:eastAsia="等线 Light" w:hAnsi="等线 Light" w:hint="eastAsia"/>
                <w:szCs w:val="21"/>
              </w:rPr>
              <w:t>以</w:t>
            </w:r>
            <w:r>
              <w:rPr>
                <w:rFonts w:ascii="等线 Light" w:eastAsia="等线 Light" w:hAnsi="等线 Light" w:hint="eastAsia"/>
                <w:szCs w:val="21"/>
              </w:rPr>
              <w:t>_qunar</w:t>
            </w:r>
            <w:r w:rsidR="00797671" w:rsidRPr="00580821">
              <w:rPr>
                <w:rFonts w:ascii="等线 Light" w:eastAsia="等线 Light" w:hAnsi="等线 Light"/>
                <w:szCs w:val="21"/>
              </w:rPr>
              <w:t>开头。</w:t>
            </w:r>
          </w:p>
        </w:tc>
      </w:tr>
      <w:tr w:rsidR="00797671" w:rsidRPr="00580821" w:rsidTr="00863671">
        <w:tc>
          <w:tcPr>
            <w:tcW w:w="2518" w:type="dxa"/>
          </w:tcPr>
          <w:p w:rsidR="00797671" w:rsidRPr="00580821" w:rsidRDefault="00797671" w:rsidP="00863671">
            <w:pPr>
              <w:rPr>
                <w:rFonts w:ascii="等线 Light" w:eastAsia="等线 Light" w:hAnsi="等线 Light"/>
                <w:szCs w:val="21"/>
              </w:rPr>
            </w:pPr>
            <w:r w:rsidRPr="00580821">
              <w:rPr>
                <w:rFonts w:ascii="等线 Light" w:eastAsia="等线 Light" w:hAnsi="等线 Light" w:hint="eastAsia"/>
                <w:szCs w:val="21"/>
              </w:rPr>
              <w:t>风控</w:t>
            </w:r>
          </w:p>
        </w:tc>
        <w:tc>
          <w:tcPr>
            <w:tcW w:w="8164" w:type="dxa"/>
          </w:tcPr>
          <w:p w:rsidR="00797671" w:rsidRPr="00580821" w:rsidRDefault="00DD7324" w:rsidP="00863671">
            <w:pPr>
              <w:rPr>
                <w:rFonts w:ascii="等线 Light" w:eastAsia="等线 Light" w:hAnsi="等线 Light" w:hint="eastAsia"/>
                <w:szCs w:val="21"/>
              </w:rPr>
            </w:pPr>
            <w:r>
              <w:rPr>
                <w:rFonts w:ascii="等线 Light" w:eastAsia="等线 Light" w:hAnsi="等线 Light" w:hint="eastAsia"/>
                <w:szCs w:val="21"/>
              </w:rPr>
              <w:t>无</w:t>
            </w:r>
            <w:r>
              <w:rPr>
                <w:rFonts w:ascii="等线 Light" w:eastAsia="等线 Light" w:hAnsi="等线 Light"/>
                <w:szCs w:val="21"/>
              </w:rPr>
              <w:t>前端页面参与，</w:t>
            </w:r>
            <w:r>
              <w:rPr>
                <w:rFonts w:ascii="等线 Light" w:eastAsia="等线 Light" w:hAnsi="等线 Light" w:hint="eastAsia"/>
                <w:szCs w:val="21"/>
              </w:rPr>
              <w:t>并且</w:t>
            </w:r>
            <w:r>
              <w:rPr>
                <w:rFonts w:ascii="等线 Light" w:eastAsia="等线 Light" w:hAnsi="等线 Light"/>
                <w:szCs w:val="21"/>
              </w:rPr>
              <w:t>内网服务调用，无需接入风控。</w:t>
            </w:r>
          </w:p>
        </w:tc>
      </w:tr>
      <w:tr w:rsidR="00797671" w:rsidRPr="00580821" w:rsidTr="00863671">
        <w:tc>
          <w:tcPr>
            <w:tcW w:w="2518" w:type="dxa"/>
          </w:tcPr>
          <w:p w:rsidR="00797671" w:rsidRPr="00580821" w:rsidRDefault="00797671" w:rsidP="00863671">
            <w:pPr>
              <w:rPr>
                <w:rFonts w:ascii="等线 Light" w:eastAsia="等线 Light" w:hAnsi="等线 Light"/>
                <w:szCs w:val="21"/>
              </w:rPr>
            </w:pPr>
            <w:r w:rsidRPr="00580821">
              <w:rPr>
                <w:rFonts w:ascii="等线 Light" w:eastAsia="等线 Light" w:hAnsi="等线 Light" w:hint="eastAsia"/>
                <w:szCs w:val="21"/>
              </w:rPr>
              <w:t>新</w:t>
            </w:r>
            <w:r w:rsidRPr="00580821">
              <w:rPr>
                <w:rFonts w:ascii="等线 Light" w:eastAsia="等线 Light" w:hAnsi="等线 Light"/>
                <w:szCs w:val="21"/>
              </w:rPr>
              <w:t>页面PageID</w:t>
            </w:r>
          </w:p>
        </w:tc>
        <w:tc>
          <w:tcPr>
            <w:tcW w:w="8164" w:type="dxa"/>
          </w:tcPr>
          <w:p w:rsidR="00797671" w:rsidRPr="00580821" w:rsidRDefault="00DD7324" w:rsidP="00863671">
            <w:pPr>
              <w:rPr>
                <w:rFonts w:ascii="等线 Light" w:eastAsia="等线 Light" w:hAnsi="等线 Light" w:hint="eastAsia"/>
                <w:szCs w:val="21"/>
              </w:rPr>
            </w:pPr>
            <w:r>
              <w:rPr>
                <w:rFonts w:ascii="等线 Light" w:eastAsia="等线 Light" w:hAnsi="等线 Light" w:hint="eastAsia"/>
                <w:szCs w:val="21"/>
              </w:rPr>
              <w:t>不</w:t>
            </w:r>
            <w:r>
              <w:rPr>
                <w:rFonts w:ascii="等线 Light" w:eastAsia="等线 Light" w:hAnsi="等线 Light"/>
                <w:szCs w:val="21"/>
              </w:rPr>
              <w:t>存在新页面，无需申请PageID</w:t>
            </w:r>
          </w:p>
        </w:tc>
      </w:tr>
      <w:tr w:rsidR="00797671" w:rsidRPr="00580821" w:rsidTr="00863671">
        <w:tc>
          <w:tcPr>
            <w:tcW w:w="2518" w:type="dxa"/>
          </w:tcPr>
          <w:p w:rsidR="00797671" w:rsidRPr="00580821" w:rsidRDefault="00797671" w:rsidP="00863671">
            <w:pPr>
              <w:rPr>
                <w:rFonts w:ascii="等线 Light" w:eastAsia="等线 Light" w:hAnsi="等线 Light"/>
                <w:szCs w:val="21"/>
              </w:rPr>
            </w:pPr>
            <w:r w:rsidRPr="00580821">
              <w:rPr>
                <w:rFonts w:ascii="等线 Light" w:eastAsia="等线 Light" w:hAnsi="等线 Light" w:hint="eastAsia"/>
                <w:szCs w:val="21"/>
              </w:rPr>
              <w:t>渠道号</w:t>
            </w:r>
          </w:p>
        </w:tc>
        <w:tc>
          <w:tcPr>
            <w:tcW w:w="8164" w:type="dxa"/>
          </w:tcPr>
          <w:p w:rsidR="00797671" w:rsidRPr="00580821" w:rsidRDefault="00DD7324" w:rsidP="00863671">
            <w:pPr>
              <w:rPr>
                <w:rFonts w:ascii="等线 Light" w:eastAsia="等线 Light" w:hAnsi="等线 Light"/>
                <w:szCs w:val="21"/>
                <w:highlight w:val="yellow"/>
              </w:rPr>
            </w:pPr>
            <w:r w:rsidRPr="00DD7324">
              <w:rPr>
                <w:rFonts w:ascii="等线 Light" w:eastAsia="等线 Light" w:hAnsi="等线 Light"/>
                <w:szCs w:val="21"/>
              </w:rPr>
              <w:t>55552573</w:t>
            </w:r>
          </w:p>
        </w:tc>
      </w:tr>
    </w:tbl>
    <w:p w:rsidR="00797671" w:rsidRPr="00580821" w:rsidRDefault="00797671" w:rsidP="00797671">
      <w:pPr>
        <w:rPr>
          <w:rFonts w:ascii="等线 Light" w:eastAsia="等线 Light" w:hAnsi="等线 Light"/>
          <w:szCs w:val="21"/>
        </w:rPr>
      </w:pPr>
    </w:p>
    <w:p w:rsidR="00AC06D3" w:rsidRDefault="00AC06D3" w:rsidP="00913D78">
      <w:pPr>
        <w:rPr>
          <w:rFonts w:ascii="等线" w:hAnsi="等线"/>
          <w:sz w:val="20"/>
        </w:rPr>
      </w:pPr>
    </w:p>
    <w:p w:rsidR="00AC06D3" w:rsidRDefault="00AC06D3" w:rsidP="00913D78">
      <w:pPr>
        <w:rPr>
          <w:rFonts w:ascii="等线" w:hAnsi="等线"/>
          <w:sz w:val="20"/>
        </w:rPr>
      </w:pPr>
    </w:p>
    <w:p w:rsidR="00AC06D3" w:rsidRDefault="00AC06D3" w:rsidP="00913D78">
      <w:pPr>
        <w:rPr>
          <w:rFonts w:ascii="等线" w:hAnsi="等线"/>
          <w:sz w:val="20"/>
        </w:rPr>
      </w:pPr>
    </w:p>
    <w:p w:rsidR="001A352A" w:rsidRDefault="001A352A" w:rsidP="00913D78">
      <w:pPr>
        <w:rPr>
          <w:rFonts w:ascii="等线" w:hAnsi="等线"/>
          <w:sz w:val="20"/>
        </w:rPr>
      </w:pPr>
    </w:p>
    <w:p w:rsidR="001A352A" w:rsidRDefault="001A352A" w:rsidP="00913D78">
      <w:pPr>
        <w:rPr>
          <w:rFonts w:ascii="等线" w:hAnsi="等线"/>
          <w:sz w:val="20"/>
        </w:rPr>
      </w:pPr>
    </w:p>
    <w:p w:rsidR="00AC06D3" w:rsidRDefault="001A352A" w:rsidP="00991E59">
      <w:pPr>
        <w:pStyle w:val="afe"/>
      </w:pPr>
      <w:r>
        <w:rPr>
          <w:rFonts w:hint="eastAsia"/>
        </w:rPr>
        <w:t>补充需求（定稿</w:t>
      </w:r>
      <w:r>
        <w:t>后追加）</w:t>
      </w:r>
    </w:p>
    <w:p w:rsidR="00420297" w:rsidRDefault="00420297" w:rsidP="00913D78">
      <w:pPr>
        <w:rPr>
          <w:rFonts w:ascii="等线" w:hAnsi="等线"/>
          <w:sz w:val="20"/>
        </w:rPr>
      </w:pPr>
    </w:p>
    <w:p w:rsidR="00420297" w:rsidRDefault="00420297" w:rsidP="00913D78">
      <w:pPr>
        <w:rPr>
          <w:rFonts w:ascii="等线" w:hAnsi="等线"/>
          <w:sz w:val="20"/>
        </w:rPr>
      </w:pPr>
    </w:p>
    <w:p w:rsidR="00420297" w:rsidRPr="00EC17F6" w:rsidRDefault="00420297" w:rsidP="00913D78">
      <w:pPr>
        <w:rPr>
          <w:rFonts w:ascii="等线" w:hAnsi="等线"/>
          <w:sz w:val="20"/>
        </w:rPr>
      </w:pPr>
    </w:p>
    <w:sectPr w:rsidR="00420297" w:rsidRPr="00EC17F6" w:rsidSect="007A2567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50830" w:rsidRDefault="00C50830" w:rsidP="00B717DA">
      <w:r>
        <w:separator/>
      </w:r>
    </w:p>
  </w:endnote>
  <w:endnote w:type="continuationSeparator" w:id="0">
    <w:p w:rsidR="00C50830" w:rsidRDefault="00C50830" w:rsidP="00B717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50830" w:rsidRDefault="00C50830" w:rsidP="00B717DA">
      <w:r>
        <w:separator/>
      </w:r>
    </w:p>
  </w:footnote>
  <w:footnote w:type="continuationSeparator" w:id="0">
    <w:p w:rsidR="00C50830" w:rsidRDefault="00C50830" w:rsidP="00B717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0" type="#_x0000_t75" style="width:11.5pt;height:11.5pt" o:bullet="t">
        <v:imagedata r:id="rId1" o:title="msoB6FE"/>
      </v:shape>
    </w:pict>
  </w:numPicBullet>
  <w:abstractNum w:abstractNumId="0" w15:restartNumberingAfterBreak="0">
    <w:nsid w:val="0BE61DAF"/>
    <w:multiLevelType w:val="hybridMultilevel"/>
    <w:tmpl w:val="F02EAC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44A0ED0"/>
    <w:multiLevelType w:val="hybridMultilevel"/>
    <w:tmpl w:val="8CB6B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C7B49CC"/>
    <w:multiLevelType w:val="hybridMultilevel"/>
    <w:tmpl w:val="DDD84668"/>
    <w:lvl w:ilvl="0" w:tplc="8A126428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4223F2"/>
    <w:multiLevelType w:val="hybridMultilevel"/>
    <w:tmpl w:val="576A0BE6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DD93C51"/>
    <w:multiLevelType w:val="hybridMultilevel"/>
    <w:tmpl w:val="15140A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75E710D"/>
    <w:multiLevelType w:val="hybridMultilevel"/>
    <w:tmpl w:val="10B651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7923C78"/>
    <w:multiLevelType w:val="hybridMultilevel"/>
    <w:tmpl w:val="FEBE77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B8B3FEB"/>
    <w:multiLevelType w:val="hybridMultilevel"/>
    <w:tmpl w:val="98546C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04A4361"/>
    <w:multiLevelType w:val="hybridMultilevel"/>
    <w:tmpl w:val="34DC2E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1693F9E"/>
    <w:multiLevelType w:val="hybridMultilevel"/>
    <w:tmpl w:val="C2D297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17A61DD"/>
    <w:multiLevelType w:val="hybridMultilevel"/>
    <w:tmpl w:val="4EFEB6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3481DB2"/>
    <w:multiLevelType w:val="hybridMultilevel"/>
    <w:tmpl w:val="D84EA1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5BD47B9"/>
    <w:multiLevelType w:val="hybridMultilevel"/>
    <w:tmpl w:val="724ADF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C0C2AE8"/>
    <w:multiLevelType w:val="multilevel"/>
    <w:tmpl w:val="2B5A9674"/>
    <w:lvl w:ilvl="0">
      <w:start w:val="1"/>
      <w:numFmt w:val="chineseCountingThousand"/>
      <w:pStyle w:val="A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465" w:hanging="465"/>
      </w:pPr>
      <w:rPr>
        <w:rFonts w:hint="default"/>
        <w:sz w:val="24"/>
        <w:szCs w:val="24"/>
      </w:rPr>
    </w:lvl>
    <w:lvl w:ilvl="2">
      <w:start w:val="1"/>
      <w:numFmt w:val="decimal"/>
      <w:pStyle w:val="a1"/>
      <w:isLgl/>
      <w:lvlText w:val="%1.%2.%3"/>
      <w:lvlJc w:val="left"/>
      <w:pPr>
        <w:ind w:left="1004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1"/>
        <w:szCs w:val="21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bullet"/>
      <w:lvlText w:val=""/>
      <w:lvlJc w:val="left"/>
      <w:pPr>
        <w:ind w:left="720" w:hanging="720"/>
      </w:pPr>
      <w:rPr>
        <w:rFonts w:ascii="Wingdings" w:hAnsi="Wingdings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4D115C44"/>
    <w:multiLevelType w:val="hybridMultilevel"/>
    <w:tmpl w:val="1CE25ECE"/>
    <w:lvl w:ilvl="0" w:tplc="0409000B">
      <w:start w:val="1"/>
      <w:numFmt w:val="bullet"/>
      <w:lvlText w:val=""/>
      <w:lvlJc w:val="left"/>
      <w:pPr>
        <w:ind w:left="4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6" w:hanging="420"/>
      </w:pPr>
      <w:rPr>
        <w:rFonts w:ascii="Wingdings" w:hAnsi="Wingdings" w:hint="default"/>
      </w:rPr>
    </w:lvl>
  </w:abstractNum>
  <w:abstractNum w:abstractNumId="15" w15:restartNumberingAfterBreak="0">
    <w:nsid w:val="4F454527"/>
    <w:multiLevelType w:val="hybridMultilevel"/>
    <w:tmpl w:val="65004860"/>
    <w:lvl w:ilvl="0" w:tplc="85B6130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1CB301E"/>
    <w:multiLevelType w:val="hybridMultilevel"/>
    <w:tmpl w:val="1EA0480A"/>
    <w:lvl w:ilvl="0" w:tplc="23F867DE">
      <w:start w:val="1"/>
      <w:numFmt w:val="chineseCountingThousand"/>
      <w:lvlText w:val="%1、"/>
      <w:lvlJc w:val="left"/>
      <w:pPr>
        <w:ind w:left="420" w:hanging="420"/>
      </w:pPr>
    </w:lvl>
    <w:lvl w:ilvl="1" w:tplc="FE4413D2">
      <w:start w:val="1"/>
      <w:numFmt w:val="decimal"/>
      <w:lvlText w:val="%2.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26D6CEB"/>
    <w:multiLevelType w:val="hybridMultilevel"/>
    <w:tmpl w:val="85904A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75F2797"/>
    <w:multiLevelType w:val="hybridMultilevel"/>
    <w:tmpl w:val="0C709982"/>
    <w:lvl w:ilvl="0" w:tplc="BA8C0A8A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83D70A5"/>
    <w:multiLevelType w:val="hybridMultilevel"/>
    <w:tmpl w:val="8B804E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99037A6"/>
    <w:multiLevelType w:val="hybridMultilevel"/>
    <w:tmpl w:val="21FE62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B2E4740"/>
    <w:multiLevelType w:val="hybridMultilevel"/>
    <w:tmpl w:val="26FACB4C"/>
    <w:lvl w:ilvl="0" w:tplc="DDA6DA9C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2EE0846"/>
    <w:multiLevelType w:val="hybridMultilevel"/>
    <w:tmpl w:val="2D7C59AE"/>
    <w:lvl w:ilvl="0" w:tplc="F992E582">
      <w:start w:val="1"/>
      <w:numFmt w:val="decimal"/>
      <w:pStyle w:val="a2"/>
      <w:lvlText w:val="%1."/>
      <w:lvlJc w:val="left"/>
      <w:pPr>
        <w:ind w:left="366" w:hanging="360"/>
      </w:pPr>
      <w:rPr>
        <w:rFonts w:hint="default"/>
        <w:b w:val="0"/>
        <w:sz w:val="18"/>
        <w:szCs w:val="18"/>
      </w:rPr>
    </w:lvl>
    <w:lvl w:ilvl="1" w:tplc="04090019">
      <w:start w:val="1"/>
      <w:numFmt w:val="lowerLetter"/>
      <w:lvlText w:val="%2)"/>
      <w:lvlJc w:val="left"/>
      <w:pPr>
        <w:ind w:left="846" w:hanging="420"/>
      </w:pPr>
    </w:lvl>
    <w:lvl w:ilvl="2" w:tplc="0409001B" w:tentative="1">
      <w:start w:val="1"/>
      <w:numFmt w:val="lowerRoman"/>
      <w:lvlText w:val="%3."/>
      <w:lvlJc w:val="right"/>
      <w:pPr>
        <w:ind w:left="1266" w:hanging="420"/>
      </w:pPr>
    </w:lvl>
    <w:lvl w:ilvl="3" w:tplc="0409000F" w:tentative="1">
      <w:start w:val="1"/>
      <w:numFmt w:val="decimal"/>
      <w:lvlText w:val="%4."/>
      <w:lvlJc w:val="left"/>
      <w:pPr>
        <w:ind w:left="1686" w:hanging="420"/>
      </w:pPr>
    </w:lvl>
    <w:lvl w:ilvl="4" w:tplc="04090019" w:tentative="1">
      <w:start w:val="1"/>
      <w:numFmt w:val="lowerLetter"/>
      <w:lvlText w:val="%5)"/>
      <w:lvlJc w:val="left"/>
      <w:pPr>
        <w:ind w:left="2106" w:hanging="420"/>
      </w:pPr>
    </w:lvl>
    <w:lvl w:ilvl="5" w:tplc="0409001B" w:tentative="1">
      <w:start w:val="1"/>
      <w:numFmt w:val="lowerRoman"/>
      <w:lvlText w:val="%6."/>
      <w:lvlJc w:val="right"/>
      <w:pPr>
        <w:ind w:left="2526" w:hanging="420"/>
      </w:pPr>
    </w:lvl>
    <w:lvl w:ilvl="6" w:tplc="0409000F" w:tentative="1">
      <w:start w:val="1"/>
      <w:numFmt w:val="decimal"/>
      <w:lvlText w:val="%7."/>
      <w:lvlJc w:val="left"/>
      <w:pPr>
        <w:ind w:left="2946" w:hanging="420"/>
      </w:pPr>
    </w:lvl>
    <w:lvl w:ilvl="7" w:tplc="04090019" w:tentative="1">
      <w:start w:val="1"/>
      <w:numFmt w:val="lowerLetter"/>
      <w:lvlText w:val="%8)"/>
      <w:lvlJc w:val="left"/>
      <w:pPr>
        <w:ind w:left="3366" w:hanging="420"/>
      </w:pPr>
    </w:lvl>
    <w:lvl w:ilvl="8" w:tplc="0409001B" w:tentative="1">
      <w:start w:val="1"/>
      <w:numFmt w:val="lowerRoman"/>
      <w:lvlText w:val="%9."/>
      <w:lvlJc w:val="right"/>
      <w:pPr>
        <w:ind w:left="3786" w:hanging="420"/>
      </w:pPr>
    </w:lvl>
  </w:abstractNum>
  <w:abstractNum w:abstractNumId="23" w15:restartNumberingAfterBreak="0">
    <w:nsid w:val="638D6C8B"/>
    <w:multiLevelType w:val="hybridMultilevel"/>
    <w:tmpl w:val="4B6E4D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EF1692D"/>
    <w:multiLevelType w:val="hybridMultilevel"/>
    <w:tmpl w:val="5F9690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0391B19"/>
    <w:multiLevelType w:val="hybridMultilevel"/>
    <w:tmpl w:val="6E7C0A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72823C79"/>
    <w:multiLevelType w:val="hybridMultilevel"/>
    <w:tmpl w:val="798085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3CE08B0"/>
    <w:multiLevelType w:val="hybridMultilevel"/>
    <w:tmpl w:val="EBDE38F0"/>
    <w:lvl w:ilvl="0" w:tplc="A20AC63E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75F3672"/>
    <w:multiLevelType w:val="hybridMultilevel"/>
    <w:tmpl w:val="0360B502"/>
    <w:lvl w:ilvl="0" w:tplc="0409000B">
      <w:start w:val="1"/>
      <w:numFmt w:val="bullet"/>
      <w:lvlText w:val=""/>
      <w:lvlJc w:val="left"/>
      <w:pPr>
        <w:ind w:left="4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6" w:hanging="420"/>
      </w:pPr>
      <w:rPr>
        <w:rFonts w:ascii="Wingdings" w:hAnsi="Wingdings" w:hint="default"/>
      </w:rPr>
    </w:lvl>
  </w:abstractNum>
  <w:abstractNum w:abstractNumId="29" w15:restartNumberingAfterBreak="0">
    <w:nsid w:val="7A88008E"/>
    <w:multiLevelType w:val="hybridMultilevel"/>
    <w:tmpl w:val="01B4CEC0"/>
    <w:lvl w:ilvl="0" w:tplc="04090011">
      <w:start w:val="1"/>
      <w:numFmt w:val="decimal"/>
      <w:lvlText w:val="%1)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30" w15:restartNumberingAfterBreak="0">
    <w:nsid w:val="7B88642E"/>
    <w:multiLevelType w:val="hybridMultilevel"/>
    <w:tmpl w:val="998031A6"/>
    <w:lvl w:ilvl="0" w:tplc="A484C3B6">
      <w:start w:val="1"/>
      <w:numFmt w:val="decimal"/>
      <w:lvlText w:val="%1)"/>
      <w:lvlJc w:val="left"/>
      <w:pPr>
        <w:ind w:left="990" w:hanging="360"/>
      </w:pPr>
      <w:rPr>
        <w:rFonts w:eastAsia="微软雅黑" w:hint="default"/>
        <w:color w:val="0000FF"/>
        <w:sz w:val="22"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31" w15:restartNumberingAfterBreak="0">
    <w:nsid w:val="7BA42609"/>
    <w:multiLevelType w:val="hybridMultilevel"/>
    <w:tmpl w:val="A3C65B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CB460E2"/>
    <w:multiLevelType w:val="hybridMultilevel"/>
    <w:tmpl w:val="2DC8DB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22"/>
  </w:num>
  <w:num w:numId="3">
    <w:abstractNumId w:val="13"/>
  </w:num>
  <w:num w:numId="4">
    <w:abstractNumId w:val="14"/>
  </w:num>
  <w:num w:numId="5">
    <w:abstractNumId w:val="2"/>
  </w:num>
  <w:num w:numId="6">
    <w:abstractNumId w:val="2"/>
    <w:lvlOverride w:ilvl="0">
      <w:startOverride w:val="1"/>
    </w:lvlOverride>
  </w:num>
  <w:num w:numId="7">
    <w:abstractNumId w:val="9"/>
  </w:num>
  <w:num w:numId="8">
    <w:abstractNumId w:val="28"/>
  </w:num>
  <w:num w:numId="9">
    <w:abstractNumId w:val="19"/>
  </w:num>
  <w:num w:numId="10">
    <w:abstractNumId w:val="11"/>
  </w:num>
  <w:num w:numId="11">
    <w:abstractNumId w:val="2"/>
    <w:lvlOverride w:ilvl="0">
      <w:startOverride w:val="1"/>
    </w:lvlOverride>
  </w:num>
  <w:num w:numId="12">
    <w:abstractNumId w:val="8"/>
  </w:num>
  <w:num w:numId="13">
    <w:abstractNumId w:val="10"/>
  </w:num>
  <w:num w:numId="14">
    <w:abstractNumId w:val="2"/>
    <w:lvlOverride w:ilvl="0">
      <w:startOverride w:val="1"/>
    </w:lvlOverride>
  </w:num>
  <w:num w:numId="15">
    <w:abstractNumId w:val="26"/>
  </w:num>
  <w:num w:numId="16">
    <w:abstractNumId w:val="21"/>
  </w:num>
  <w:num w:numId="17">
    <w:abstractNumId w:val="29"/>
  </w:num>
  <w:num w:numId="18">
    <w:abstractNumId w:val="30"/>
  </w:num>
  <w:num w:numId="19">
    <w:abstractNumId w:val="2"/>
  </w:num>
  <w:num w:numId="20">
    <w:abstractNumId w:val="15"/>
  </w:num>
  <w:num w:numId="21">
    <w:abstractNumId w:val="2"/>
    <w:lvlOverride w:ilvl="0">
      <w:startOverride w:val="1"/>
    </w:lvlOverride>
  </w:num>
  <w:num w:numId="22">
    <w:abstractNumId w:val="20"/>
  </w:num>
  <w:num w:numId="23">
    <w:abstractNumId w:val="31"/>
  </w:num>
  <w:num w:numId="24">
    <w:abstractNumId w:val="6"/>
  </w:num>
  <w:num w:numId="25">
    <w:abstractNumId w:val="32"/>
  </w:num>
  <w:num w:numId="26">
    <w:abstractNumId w:val="3"/>
  </w:num>
  <w:num w:numId="27">
    <w:abstractNumId w:val="27"/>
  </w:num>
  <w:num w:numId="28">
    <w:abstractNumId w:val="18"/>
  </w:num>
  <w:num w:numId="29">
    <w:abstractNumId w:val="5"/>
  </w:num>
  <w:num w:numId="30">
    <w:abstractNumId w:val="4"/>
  </w:num>
  <w:num w:numId="31">
    <w:abstractNumId w:val="17"/>
  </w:num>
  <w:num w:numId="32">
    <w:abstractNumId w:val="0"/>
  </w:num>
  <w:num w:numId="33">
    <w:abstractNumId w:val="24"/>
  </w:num>
  <w:num w:numId="34">
    <w:abstractNumId w:val="25"/>
  </w:num>
  <w:num w:numId="35">
    <w:abstractNumId w:val="23"/>
  </w:num>
  <w:num w:numId="36">
    <w:abstractNumId w:val="12"/>
  </w:num>
  <w:num w:numId="37">
    <w:abstractNumId w:val="1"/>
  </w:num>
  <w:num w:numId="38">
    <w:abstractNumId w:val="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isplayBackgroundShape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54B5"/>
    <w:rsid w:val="00000617"/>
    <w:rsid w:val="00000AC1"/>
    <w:rsid w:val="0000470B"/>
    <w:rsid w:val="00005043"/>
    <w:rsid w:val="00010250"/>
    <w:rsid w:val="00010A06"/>
    <w:rsid w:val="00010FDA"/>
    <w:rsid w:val="000113D6"/>
    <w:rsid w:val="00016E05"/>
    <w:rsid w:val="000205AA"/>
    <w:rsid w:val="00021FD7"/>
    <w:rsid w:val="000242FD"/>
    <w:rsid w:val="0002542B"/>
    <w:rsid w:val="000259F5"/>
    <w:rsid w:val="00025B13"/>
    <w:rsid w:val="00026DFA"/>
    <w:rsid w:val="00030125"/>
    <w:rsid w:val="000330E8"/>
    <w:rsid w:val="000335AE"/>
    <w:rsid w:val="00036882"/>
    <w:rsid w:val="00040809"/>
    <w:rsid w:val="00040A11"/>
    <w:rsid w:val="0004168C"/>
    <w:rsid w:val="00042C18"/>
    <w:rsid w:val="000449C1"/>
    <w:rsid w:val="0004774E"/>
    <w:rsid w:val="00050F85"/>
    <w:rsid w:val="000512A1"/>
    <w:rsid w:val="000531B4"/>
    <w:rsid w:val="00053B0D"/>
    <w:rsid w:val="0005518E"/>
    <w:rsid w:val="00055A52"/>
    <w:rsid w:val="00060156"/>
    <w:rsid w:val="00060996"/>
    <w:rsid w:val="000643C1"/>
    <w:rsid w:val="00064C2E"/>
    <w:rsid w:val="000665F0"/>
    <w:rsid w:val="00071F0B"/>
    <w:rsid w:val="000735EE"/>
    <w:rsid w:val="00074421"/>
    <w:rsid w:val="00075051"/>
    <w:rsid w:val="00075448"/>
    <w:rsid w:val="0007627E"/>
    <w:rsid w:val="000762FD"/>
    <w:rsid w:val="00080FFD"/>
    <w:rsid w:val="00081BBC"/>
    <w:rsid w:val="000832CC"/>
    <w:rsid w:val="00086E85"/>
    <w:rsid w:val="00086FE8"/>
    <w:rsid w:val="000925CA"/>
    <w:rsid w:val="00094495"/>
    <w:rsid w:val="000958D4"/>
    <w:rsid w:val="00096064"/>
    <w:rsid w:val="00097C6D"/>
    <w:rsid w:val="000A2B79"/>
    <w:rsid w:val="000A67DE"/>
    <w:rsid w:val="000A7297"/>
    <w:rsid w:val="000B2FC0"/>
    <w:rsid w:val="000B509E"/>
    <w:rsid w:val="000B55FC"/>
    <w:rsid w:val="000C0D3B"/>
    <w:rsid w:val="000C12C5"/>
    <w:rsid w:val="000C15AD"/>
    <w:rsid w:val="000C169F"/>
    <w:rsid w:val="000C2237"/>
    <w:rsid w:val="000C50FE"/>
    <w:rsid w:val="000D2332"/>
    <w:rsid w:val="000D2DE5"/>
    <w:rsid w:val="000D3B39"/>
    <w:rsid w:val="000D6F79"/>
    <w:rsid w:val="000E5BDE"/>
    <w:rsid w:val="000E66B3"/>
    <w:rsid w:val="000F026C"/>
    <w:rsid w:val="000F295E"/>
    <w:rsid w:val="000F3D15"/>
    <w:rsid w:val="000F4B36"/>
    <w:rsid w:val="000F4FF1"/>
    <w:rsid w:val="000F5ADB"/>
    <w:rsid w:val="000F6C0F"/>
    <w:rsid w:val="000F7539"/>
    <w:rsid w:val="000F764C"/>
    <w:rsid w:val="001032B8"/>
    <w:rsid w:val="00104606"/>
    <w:rsid w:val="00105143"/>
    <w:rsid w:val="00106028"/>
    <w:rsid w:val="00107581"/>
    <w:rsid w:val="001103A4"/>
    <w:rsid w:val="00116731"/>
    <w:rsid w:val="0011717E"/>
    <w:rsid w:val="00120604"/>
    <w:rsid w:val="00122B16"/>
    <w:rsid w:val="001241C1"/>
    <w:rsid w:val="00127E10"/>
    <w:rsid w:val="00131AF3"/>
    <w:rsid w:val="001323B1"/>
    <w:rsid w:val="001336C1"/>
    <w:rsid w:val="00135C8F"/>
    <w:rsid w:val="001367FB"/>
    <w:rsid w:val="0013693E"/>
    <w:rsid w:val="00140AEB"/>
    <w:rsid w:val="00141F0A"/>
    <w:rsid w:val="00143F63"/>
    <w:rsid w:val="00144DD1"/>
    <w:rsid w:val="0015078D"/>
    <w:rsid w:val="00153CE3"/>
    <w:rsid w:val="001547E5"/>
    <w:rsid w:val="001551FD"/>
    <w:rsid w:val="00155E18"/>
    <w:rsid w:val="001567F0"/>
    <w:rsid w:val="00156CFD"/>
    <w:rsid w:val="00160337"/>
    <w:rsid w:val="00162CEA"/>
    <w:rsid w:val="00162DAB"/>
    <w:rsid w:val="00163120"/>
    <w:rsid w:val="00165356"/>
    <w:rsid w:val="00166CE8"/>
    <w:rsid w:val="001679CB"/>
    <w:rsid w:val="00167F11"/>
    <w:rsid w:val="00171454"/>
    <w:rsid w:val="00172928"/>
    <w:rsid w:val="001817A5"/>
    <w:rsid w:val="00181CFA"/>
    <w:rsid w:val="00182CA9"/>
    <w:rsid w:val="00185581"/>
    <w:rsid w:val="00185B58"/>
    <w:rsid w:val="0018648F"/>
    <w:rsid w:val="0019009C"/>
    <w:rsid w:val="001904F9"/>
    <w:rsid w:val="0019062D"/>
    <w:rsid w:val="00191DF4"/>
    <w:rsid w:val="001927B6"/>
    <w:rsid w:val="00192A02"/>
    <w:rsid w:val="00193A5C"/>
    <w:rsid w:val="00193A71"/>
    <w:rsid w:val="00195971"/>
    <w:rsid w:val="00197B41"/>
    <w:rsid w:val="001A0729"/>
    <w:rsid w:val="001A352A"/>
    <w:rsid w:val="001A6D1E"/>
    <w:rsid w:val="001B2BF7"/>
    <w:rsid w:val="001B4351"/>
    <w:rsid w:val="001B44C6"/>
    <w:rsid w:val="001B73EE"/>
    <w:rsid w:val="001C0E9D"/>
    <w:rsid w:val="001C13DF"/>
    <w:rsid w:val="001C148F"/>
    <w:rsid w:val="001C2D61"/>
    <w:rsid w:val="001C4267"/>
    <w:rsid w:val="001C6261"/>
    <w:rsid w:val="001C73D7"/>
    <w:rsid w:val="001D0D6D"/>
    <w:rsid w:val="001D19B5"/>
    <w:rsid w:val="001D1A7E"/>
    <w:rsid w:val="001D3023"/>
    <w:rsid w:val="001D4753"/>
    <w:rsid w:val="001D53D5"/>
    <w:rsid w:val="001D605A"/>
    <w:rsid w:val="001D738D"/>
    <w:rsid w:val="001E2DBC"/>
    <w:rsid w:val="001E632E"/>
    <w:rsid w:val="001F2B1A"/>
    <w:rsid w:val="001F366B"/>
    <w:rsid w:val="001F6681"/>
    <w:rsid w:val="001F7C15"/>
    <w:rsid w:val="001F7C42"/>
    <w:rsid w:val="002012E1"/>
    <w:rsid w:val="00202C8B"/>
    <w:rsid w:val="0020482A"/>
    <w:rsid w:val="00206534"/>
    <w:rsid w:val="00206C63"/>
    <w:rsid w:val="00207B0B"/>
    <w:rsid w:val="002113DA"/>
    <w:rsid w:val="00212970"/>
    <w:rsid w:val="00213906"/>
    <w:rsid w:val="00213C97"/>
    <w:rsid w:val="00215F1B"/>
    <w:rsid w:val="0021624E"/>
    <w:rsid w:val="00216429"/>
    <w:rsid w:val="00217820"/>
    <w:rsid w:val="002179D6"/>
    <w:rsid w:val="002208F4"/>
    <w:rsid w:val="00225A56"/>
    <w:rsid w:val="00225B80"/>
    <w:rsid w:val="002276D8"/>
    <w:rsid w:val="002323FC"/>
    <w:rsid w:val="0023584F"/>
    <w:rsid w:val="00236F17"/>
    <w:rsid w:val="00237736"/>
    <w:rsid w:val="00243B94"/>
    <w:rsid w:val="002515CF"/>
    <w:rsid w:val="00252967"/>
    <w:rsid w:val="00253D92"/>
    <w:rsid w:val="002553B4"/>
    <w:rsid w:val="00255896"/>
    <w:rsid w:val="00257D91"/>
    <w:rsid w:val="00267757"/>
    <w:rsid w:val="00270A64"/>
    <w:rsid w:val="002765AD"/>
    <w:rsid w:val="00281F36"/>
    <w:rsid w:val="00285C04"/>
    <w:rsid w:val="002900F6"/>
    <w:rsid w:val="00290F74"/>
    <w:rsid w:val="00292D86"/>
    <w:rsid w:val="00292E64"/>
    <w:rsid w:val="00293D87"/>
    <w:rsid w:val="00296696"/>
    <w:rsid w:val="002A2068"/>
    <w:rsid w:val="002A386C"/>
    <w:rsid w:val="002A5696"/>
    <w:rsid w:val="002A6941"/>
    <w:rsid w:val="002A73C8"/>
    <w:rsid w:val="002B011D"/>
    <w:rsid w:val="002B07CA"/>
    <w:rsid w:val="002B0C4B"/>
    <w:rsid w:val="002B4A74"/>
    <w:rsid w:val="002B4AFD"/>
    <w:rsid w:val="002B52D4"/>
    <w:rsid w:val="002B5719"/>
    <w:rsid w:val="002B7A58"/>
    <w:rsid w:val="002C3563"/>
    <w:rsid w:val="002C46C6"/>
    <w:rsid w:val="002C5899"/>
    <w:rsid w:val="002C6F5E"/>
    <w:rsid w:val="002D152F"/>
    <w:rsid w:val="002D6E70"/>
    <w:rsid w:val="002D74A3"/>
    <w:rsid w:val="002E03D8"/>
    <w:rsid w:val="002E34AE"/>
    <w:rsid w:val="002E5E29"/>
    <w:rsid w:val="002E6234"/>
    <w:rsid w:val="002F17EA"/>
    <w:rsid w:val="002F24A4"/>
    <w:rsid w:val="002F2D86"/>
    <w:rsid w:val="002F42C3"/>
    <w:rsid w:val="00300780"/>
    <w:rsid w:val="003011F6"/>
    <w:rsid w:val="00304AB3"/>
    <w:rsid w:val="00304E05"/>
    <w:rsid w:val="00310AA9"/>
    <w:rsid w:val="00311648"/>
    <w:rsid w:val="00312F0A"/>
    <w:rsid w:val="003151AA"/>
    <w:rsid w:val="00321858"/>
    <w:rsid w:val="0032690E"/>
    <w:rsid w:val="00326BA4"/>
    <w:rsid w:val="00331E69"/>
    <w:rsid w:val="00332850"/>
    <w:rsid w:val="003333D5"/>
    <w:rsid w:val="00334F90"/>
    <w:rsid w:val="003355FF"/>
    <w:rsid w:val="00335B81"/>
    <w:rsid w:val="003402DF"/>
    <w:rsid w:val="003409AE"/>
    <w:rsid w:val="00341058"/>
    <w:rsid w:val="0034184B"/>
    <w:rsid w:val="003452D0"/>
    <w:rsid w:val="00345C2B"/>
    <w:rsid w:val="00346CBA"/>
    <w:rsid w:val="003517A0"/>
    <w:rsid w:val="00351C90"/>
    <w:rsid w:val="003539A0"/>
    <w:rsid w:val="00353BC2"/>
    <w:rsid w:val="00353E96"/>
    <w:rsid w:val="00356ECA"/>
    <w:rsid w:val="00361311"/>
    <w:rsid w:val="0036344A"/>
    <w:rsid w:val="00363555"/>
    <w:rsid w:val="00363956"/>
    <w:rsid w:val="00364D61"/>
    <w:rsid w:val="00371879"/>
    <w:rsid w:val="00374109"/>
    <w:rsid w:val="00374840"/>
    <w:rsid w:val="00375E81"/>
    <w:rsid w:val="0037625B"/>
    <w:rsid w:val="00382D9E"/>
    <w:rsid w:val="0038624C"/>
    <w:rsid w:val="003871BA"/>
    <w:rsid w:val="00395997"/>
    <w:rsid w:val="00395F06"/>
    <w:rsid w:val="003A22F0"/>
    <w:rsid w:val="003A2DEB"/>
    <w:rsid w:val="003A73FA"/>
    <w:rsid w:val="003B0425"/>
    <w:rsid w:val="003B42B3"/>
    <w:rsid w:val="003B4307"/>
    <w:rsid w:val="003B5A3C"/>
    <w:rsid w:val="003C04AE"/>
    <w:rsid w:val="003C2A50"/>
    <w:rsid w:val="003C76C1"/>
    <w:rsid w:val="003C7B37"/>
    <w:rsid w:val="003D0880"/>
    <w:rsid w:val="003D67CE"/>
    <w:rsid w:val="003E0959"/>
    <w:rsid w:val="003E20F5"/>
    <w:rsid w:val="003E5085"/>
    <w:rsid w:val="003E7C3C"/>
    <w:rsid w:val="003F3326"/>
    <w:rsid w:val="003F3FE5"/>
    <w:rsid w:val="003F7875"/>
    <w:rsid w:val="00401E5B"/>
    <w:rsid w:val="004055A5"/>
    <w:rsid w:val="0040625E"/>
    <w:rsid w:val="00406D39"/>
    <w:rsid w:val="00410FE5"/>
    <w:rsid w:val="00413A67"/>
    <w:rsid w:val="004145E2"/>
    <w:rsid w:val="00417571"/>
    <w:rsid w:val="0041799C"/>
    <w:rsid w:val="00420297"/>
    <w:rsid w:val="0042282D"/>
    <w:rsid w:val="00422C53"/>
    <w:rsid w:val="00425B8E"/>
    <w:rsid w:val="004279FD"/>
    <w:rsid w:val="00431CEC"/>
    <w:rsid w:val="004322A0"/>
    <w:rsid w:val="00434180"/>
    <w:rsid w:val="0043452D"/>
    <w:rsid w:val="00434A14"/>
    <w:rsid w:val="00435919"/>
    <w:rsid w:val="00436F87"/>
    <w:rsid w:val="00441EB7"/>
    <w:rsid w:val="00441FC9"/>
    <w:rsid w:val="0044519C"/>
    <w:rsid w:val="00445613"/>
    <w:rsid w:val="00445D87"/>
    <w:rsid w:val="00446F52"/>
    <w:rsid w:val="00447146"/>
    <w:rsid w:val="00447E8C"/>
    <w:rsid w:val="004506DA"/>
    <w:rsid w:val="00451A93"/>
    <w:rsid w:val="00452441"/>
    <w:rsid w:val="004549AE"/>
    <w:rsid w:val="004554B5"/>
    <w:rsid w:val="004568B0"/>
    <w:rsid w:val="00457ACA"/>
    <w:rsid w:val="00462EF3"/>
    <w:rsid w:val="004632EA"/>
    <w:rsid w:val="00467595"/>
    <w:rsid w:val="00470544"/>
    <w:rsid w:val="004758B1"/>
    <w:rsid w:val="00475A8B"/>
    <w:rsid w:val="00484042"/>
    <w:rsid w:val="00485B2C"/>
    <w:rsid w:val="004862A4"/>
    <w:rsid w:val="0048670F"/>
    <w:rsid w:val="0048701B"/>
    <w:rsid w:val="00494769"/>
    <w:rsid w:val="00496887"/>
    <w:rsid w:val="00496B9B"/>
    <w:rsid w:val="00496E7E"/>
    <w:rsid w:val="004975B4"/>
    <w:rsid w:val="004975F0"/>
    <w:rsid w:val="004A1284"/>
    <w:rsid w:val="004A5B00"/>
    <w:rsid w:val="004A7F57"/>
    <w:rsid w:val="004B4560"/>
    <w:rsid w:val="004B50C9"/>
    <w:rsid w:val="004B62BD"/>
    <w:rsid w:val="004B6B31"/>
    <w:rsid w:val="004B6EDF"/>
    <w:rsid w:val="004B7A2C"/>
    <w:rsid w:val="004C0238"/>
    <w:rsid w:val="004C0A01"/>
    <w:rsid w:val="004C287C"/>
    <w:rsid w:val="004C4B32"/>
    <w:rsid w:val="004C69C7"/>
    <w:rsid w:val="004C77B6"/>
    <w:rsid w:val="004D01D2"/>
    <w:rsid w:val="004D776E"/>
    <w:rsid w:val="004E048C"/>
    <w:rsid w:val="004E2C41"/>
    <w:rsid w:val="004E6E76"/>
    <w:rsid w:val="004E7C6D"/>
    <w:rsid w:val="004F213D"/>
    <w:rsid w:val="004F461F"/>
    <w:rsid w:val="004F5342"/>
    <w:rsid w:val="004F6367"/>
    <w:rsid w:val="004F6562"/>
    <w:rsid w:val="004F657C"/>
    <w:rsid w:val="00502FBA"/>
    <w:rsid w:val="00506707"/>
    <w:rsid w:val="005074FD"/>
    <w:rsid w:val="00507819"/>
    <w:rsid w:val="00507D8F"/>
    <w:rsid w:val="00510B4B"/>
    <w:rsid w:val="00511B1C"/>
    <w:rsid w:val="005120E4"/>
    <w:rsid w:val="0051238B"/>
    <w:rsid w:val="00515F77"/>
    <w:rsid w:val="00517F43"/>
    <w:rsid w:val="0052206C"/>
    <w:rsid w:val="005224D4"/>
    <w:rsid w:val="00524964"/>
    <w:rsid w:val="00524D01"/>
    <w:rsid w:val="0052703C"/>
    <w:rsid w:val="00527532"/>
    <w:rsid w:val="00531542"/>
    <w:rsid w:val="00531F37"/>
    <w:rsid w:val="00532F76"/>
    <w:rsid w:val="00536FB9"/>
    <w:rsid w:val="005377A7"/>
    <w:rsid w:val="005405E0"/>
    <w:rsid w:val="005411CB"/>
    <w:rsid w:val="005413F1"/>
    <w:rsid w:val="005413F3"/>
    <w:rsid w:val="005418FF"/>
    <w:rsid w:val="00544A6F"/>
    <w:rsid w:val="00544FE7"/>
    <w:rsid w:val="005458BF"/>
    <w:rsid w:val="005477DF"/>
    <w:rsid w:val="00552C8D"/>
    <w:rsid w:val="005533F5"/>
    <w:rsid w:val="005559F7"/>
    <w:rsid w:val="00556D59"/>
    <w:rsid w:val="00556DB5"/>
    <w:rsid w:val="00562505"/>
    <w:rsid w:val="0056359D"/>
    <w:rsid w:val="00563D75"/>
    <w:rsid w:val="00566E8F"/>
    <w:rsid w:val="00567467"/>
    <w:rsid w:val="005719FA"/>
    <w:rsid w:val="005728DC"/>
    <w:rsid w:val="00573107"/>
    <w:rsid w:val="0057567B"/>
    <w:rsid w:val="00577EA6"/>
    <w:rsid w:val="00577F71"/>
    <w:rsid w:val="00584EBD"/>
    <w:rsid w:val="00584F3F"/>
    <w:rsid w:val="005855D2"/>
    <w:rsid w:val="005857B3"/>
    <w:rsid w:val="00590D91"/>
    <w:rsid w:val="00594501"/>
    <w:rsid w:val="005A30F0"/>
    <w:rsid w:val="005A6ACF"/>
    <w:rsid w:val="005B2F26"/>
    <w:rsid w:val="005B43B8"/>
    <w:rsid w:val="005B5198"/>
    <w:rsid w:val="005B55C0"/>
    <w:rsid w:val="005B5D65"/>
    <w:rsid w:val="005C12A8"/>
    <w:rsid w:val="005C1FF9"/>
    <w:rsid w:val="005C3358"/>
    <w:rsid w:val="005C5127"/>
    <w:rsid w:val="005C6EAD"/>
    <w:rsid w:val="005D54B6"/>
    <w:rsid w:val="005D59AB"/>
    <w:rsid w:val="005D65FB"/>
    <w:rsid w:val="005D6716"/>
    <w:rsid w:val="005D7016"/>
    <w:rsid w:val="005D73DB"/>
    <w:rsid w:val="005E1E74"/>
    <w:rsid w:val="005E2A22"/>
    <w:rsid w:val="005E3EA9"/>
    <w:rsid w:val="005F0007"/>
    <w:rsid w:val="005F0139"/>
    <w:rsid w:val="005F2197"/>
    <w:rsid w:val="005F38F6"/>
    <w:rsid w:val="005F5883"/>
    <w:rsid w:val="005F5DA2"/>
    <w:rsid w:val="005F7D7C"/>
    <w:rsid w:val="006048E7"/>
    <w:rsid w:val="00613103"/>
    <w:rsid w:val="006142BC"/>
    <w:rsid w:val="00620350"/>
    <w:rsid w:val="00621C0F"/>
    <w:rsid w:val="00622DFA"/>
    <w:rsid w:val="00624F48"/>
    <w:rsid w:val="00625313"/>
    <w:rsid w:val="0062535E"/>
    <w:rsid w:val="00632435"/>
    <w:rsid w:val="00632CB8"/>
    <w:rsid w:val="0063316E"/>
    <w:rsid w:val="006364E9"/>
    <w:rsid w:val="0064140C"/>
    <w:rsid w:val="00647395"/>
    <w:rsid w:val="00650606"/>
    <w:rsid w:val="00650AB9"/>
    <w:rsid w:val="00650F39"/>
    <w:rsid w:val="00652BE7"/>
    <w:rsid w:val="0065410B"/>
    <w:rsid w:val="00656237"/>
    <w:rsid w:val="006577E1"/>
    <w:rsid w:val="00660AA9"/>
    <w:rsid w:val="00662697"/>
    <w:rsid w:val="006648F3"/>
    <w:rsid w:val="00664982"/>
    <w:rsid w:val="0066538B"/>
    <w:rsid w:val="00665EB8"/>
    <w:rsid w:val="00666B0D"/>
    <w:rsid w:val="00667C18"/>
    <w:rsid w:val="00670F55"/>
    <w:rsid w:val="0067350E"/>
    <w:rsid w:val="0067387E"/>
    <w:rsid w:val="00676D3D"/>
    <w:rsid w:val="006801B4"/>
    <w:rsid w:val="00680D36"/>
    <w:rsid w:val="00682673"/>
    <w:rsid w:val="00682EBF"/>
    <w:rsid w:val="006843C8"/>
    <w:rsid w:val="00687E56"/>
    <w:rsid w:val="00694025"/>
    <w:rsid w:val="0069435F"/>
    <w:rsid w:val="00694AD6"/>
    <w:rsid w:val="006950AD"/>
    <w:rsid w:val="00695FCF"/>
    <w:rsid w:val="00696965"/>
    <w:rsid w:val="006A1878"/>
    <w:rsid w:val="006A3E94"/>
    <w:rsid w:val="006A62E7"/>
    <w:rsid w:val="006B3418"/>
    <w:rsid w:val="006B47A8"/>
    <w:rsid w:val="006B5280"/>
    <w:rsid w:val="006B5E45"/>
    <w:rsid w:val="006B6141"/>
    <w:rsid w:val="006C137A"/>
    <w:rsid w:val="006C14AF"/>
    <w:rsid w:val="006C1CE0"/>
    <w:rsid w:val="006C3C82"/>
    <w:rsid w:val="006C4970"/>
    <w:rsid w:val="006C52A3"/>
    <w:rsid w:val="006C5B76"/>
    <w:rsid w:val="006C782E"/>
    <w:rsid w:val="006D2A3A"/>
    <w:rsid w:val="006D4380"/>
    <w:rsid w:val="006D6D46"/>
    <w:rsid w:val="006D7D8B"/>
    <w:rsid w:val="006E0FA7"/>
    <w:rsid w:val="006E288C"/>
    <w:rsid w:val="006E2B08"/>
    <w:rsid w:val="006E4095"/>
    <w:rsid w:val="006E5AFD"/>
    <w:rsid w:val="006E6AAF"/>
    <w:rsid w:val="006F4ED4"/>
    <w:rsid w:val="006F5562"/>
    <w:rsid w:val="006F66A7"/>
    <w:rsid w:val="006F6A94"/>
    <w:rsid w:val="006F7973"/>
    <w:rsid w:val="00700316"/>
    <w:rsid w:val="007004AD"/>
    <w:rsid w:val="0070111B"/>
    <w:rsid w:val="0070164B"/>
    <w:rsid w:val="00702E81"/>
    <w:rsid w:val="00703EC4"/>
    <w:rsid w:val="0070456C"/>
    <w:rsid w:val="0070549D"/>
    <w:rsid w:val="00706F80"/>
    <w:rsid w:val="00707830"/>
    <w:rsid w:val="00710491"/>
    <w:rsid w:val="00711684"/>
    <w:rsid w:val="00716D0C"/>
    <w:rsid w:val="00716EFB"/>
    <w:rsid w:val="0072073A"/>
    <w:rsid w:val="0072075A"/>
    <w:rsid w:val="00721232"/>
    <w:rsid w:val="007212ED"/>
    <w:rsid w:val="00723E26"/>
    <w:rsid w:val="00724681"/>
    <w:rsid w:val="00724E8B"/>
    <w:rsid w:val="00726824"/>
    <w:rsid w:val="00727444"/>
    <w:rsid w:val="00727C36"/>
    <w:rsid w:val="00731A23"/>
    <w:rsid w:val="00734778"/>
    <w:rsid w:val="00735346"/>
    <w:rsid w:val="00740383"/>
    <w:rsid w:val="0074178E"/>
    <w:rsid w:val="007446EE"/>
    <w:rsid w:val="007466D2"/>
    <w:rsid w:val="0074728D"/>
    <w:rsid w:val="00751484"/>
    <w:rsid w:val="00751F95"/>
    <w:rsid w:val="00753851"/>
    <w:rsid w:val="00753E1D"/>
    <w:rsid w:val="007557D4"/>
    <w:rsid w:val="00757099"/>
    <w:rsid w:val="00757729"/>
    <w:rsid w:val="00762A64"/>
    <w:rsid w:val="007639DD"/>
    <w:rsid w:val="00763BEC"/>
    <w:rsid w:val="007645A7"/>
    <w:rsid w:val="00765083"/>
    <w:rsid w:val="007666C9"/>
    <w:rsid w:val="007722F4"/>
    <w:rsid w:val="00772598"/>
    <w:rsid w:val="0077579C"/>
    <w:rsid w:val="00780BBD"/>
    <w:rsid w:val="00780C8D"/>
    <w:rsid w:val="00782CD4"/>
    <w:rsid w:val="00786839"/>
    <w:rsid w:val="00790F8F"/>
    <w:rsid w:val="007914CA"/>
    <w:rsid w:val="0079556A"/>
    <w:rsid w:val="00796CCB"/>
    <w:rsid w:val="007975FD"/>
    <w:rsid w:val="00797671"/>
    <w:rsid w:val="00797AD6"/>
    <w:rsid w:val="00797E50"/>
    <w:rsid w:val="007A2567"/>
    <w:rsid w:val="007B299D"/>
    <w:rsid w:val="007B2A78"/>
    <w:rsid w:val="007B4523"/>
    <w:rsid w:val="007B6690"/>
    <w:rsid w:val="007B7559"/>
    <w:rsid w:val="007C0C3D"/>
    <w:rsid w:val="007C48CC"/>
    <w:rsid w:val="007C4BB5"/>
    <w:rsid w:val="007C5903"/>
    <w:rsid w:val="007C5945"/>
    <w:rsid w:val="007D1547"/>
    <w:rsid w:val="007D5DA4"/>
    <w:rsid w:val="007E0BDD"/>
    <w:rsid w:val="007E1CB7"/>
    <w:rsid w:val="007E1E44"/>
    <w:rsid w:val="007F1AFE"/>
    <w:rsid w:val="007F204C"/>
    <w:rsid w:val="007F20E6"/>
    <w:rsid w:val="007F2DE0"/>
    <w:rsid w:val="007F4897"/>
    <w:rsid w:val="007F5392"/>
    <w:rsid w:val="007F6A1E"/>
    <w:rsid w:val="008031A7"/>
    <w:rsid w:val="00804B0C"/>
    <w:rsid w:val="00805025"/>
    <w:rsid w:val="008051CC"/>
    <w:rsid w:val="00813162"/>
    <w:rsid w:val="008147E5"/>
    <w:rsid w:val="00814AF7"/>
    <w:rsid w:val="008154A6"/>
    <w:rsid w:val="0081717C"/>
    <w:rsid w:val="00820E08"/>
    <w:rsid w:val="00820E62"/>
    <w:rsid w:val="00822F6D"/>
    <w:rsid w:val="00824EC8"/>
    <w:rsid w:val="008255FB"/>
    <w:rsid w:val="00825F13"/>
    <w:rsid w:val="00826AF3"/>
    <w:rsid w:val="00826F6C"/>
    <w:rsid w:val="008310A3"/>
    <w:rsid w:val="00834A39"/>
    <w:rsid w:val="0083635C"/>
    <w:rsid w:val="00840745"/>
    <w:rsid w:val="00841F54"/>
    <w:rsid w:val="008425CE"/>
    <w:rsid w:val="00842A00"/>
    <w:rsid w:val="00842B51"/>
    <w:rsid w:val="0084684C"/>
    <w:rsid w:val="00852D92"/>
    <w:rsid w:val="00854516"/>
    <w:rsid w:val="008546C2"/>
    <w:rsid w:val="008615C9"/>
    <w:rsid w:val="008642C5"/>
    <w:rsid w:val="008705D8"/>
    <w:rsid w:val="008733FD"/>
    <w:rsid w:val="008751DC"/>
    <w:rsid w:val="008764B6"/>
    <w:rsid w:val="00877B3F"/>
    <w:rsid w:val="0088006C"/>
    <w:rsid w:val="0088056C"/>
    <w:rsid w:val="00882726"/>
    <w:rsid w:val="00885C09"/>
    <w:rsid w:val="008875CB"/>
    <w:rsid w:val="00887A33"/>
    <w:rsid w:val="00891277"/>
    <w:rsid w:val="00893C95"/>
    <w:rsid w:val="0089467D"/>
    <w:rsid w:val="0089588E"/>
    <w:rsid w:val="00895A20"/>
    <w:rsid w:val="0089744E"/>
    <w:rsid w:val="008A12B0"/>
    <w:rsid w:val="008A165C"/>
    <w:rsid w:val="008A1F12"/>
    <w:rsid w:val="008A1FC1"/>
    <w:rsid w:val="008A237E"/>
    <w:rsid w:val="008A39D5"/>
    <w:rsid w:val="008A454C"/>
    <w:rsid w:val="008B0FD8"/>
    <w:rsid w:val="008B2754"/>
    <w:rsid w:val="008B2851"/>
    <w:rsid w:val="008B35F8"/>
    <w:rsid w:val="008C06B7"/>
    <w:rsid w:val="008C3DAC"/>
    <w:rsid w:val="008C7237"/>
    <w:rsid w:val="008C7FD4"/>
    <w:rsid w:val="008D0814"/>
    <w:rsid w:val="008D3816"/>
    <w:rsid w:val="008D396D"/>
    <w:rsid w:val="008D42C0"/>
    <w:rsid w:val="008D50B1"/>
    <w:rsid w:val="008D6A65"/>
    <w:rsid w:val="008E0BDB"/>
    <w:rsid w:val="008E636B"/>
    <w:rsid w:val="008E76FF"/>
    <w:rsid w:val="008F0F75"/>
    <w:rsid w:val="008F25E0"/>
    <w:rsid w:val="008F55C1"/>
    <w:rsid w:val="008F6657"/>
    <w:rsid w:val="008F7EE9"/>
    <w:rsid w:val="00902CCD"/>
    <w:rsid w:val="00905F3C"/>
    <w:rsid w:val="00906066"/>
    <w:rsid w:val="00910233"/>
    <w:rsid w:val="00910E88"/>
    <w:rsid w:val="00911065"/>
    <w:rsid w:val="0091245C"/>
    <w:rsid w:val="009127E7"/>
    <w:rsid w:val="009137DD"/>
    <w:rsid w:val="00913D78"/>
    <w:rsid w:val="00916701"/>
    <w:rsid w:val="00917587"/>
    <w:rsid w:val="0091790A"/>
    <w:rsid w:val="0092047B"/>
    <w:rsid w:val="00922887"/>
    <w:rsid w:val="009231C4"/>
    <w:rsid w:val="0092417A"/>
    <w:rsid w:val="00924E41"/>
    <w:rsid w:val="009261C1"/>
    <w:rsid w:val="00933566"/>
    <w:rsid w:val="009345C8"/>
    <w:rsid w:val="009354C0"/>
    <w:rsid w:val="00935FFE"/>
    <w:rsid w:val="00937CE1"/>
    <w:rsid w:val="00942237"/>
    <w:rsid w:val="00943598"/>
    <w:rsid w:val="00944270"/>
    <w:rsid w:val="0094461D"/>
    <w:rsid w:val="00945653"/>
    <w:rsid w:val="00951619"/>
    <w:rsid w:val="00952560"/>
    <w:rsid w:val="00953234"/>
    <w:rsid w:val="00953355"/>
    <w:rsid w:val="00954D2C"/>
    <w:rsid w:val="00955132"/>
    <w:rsid w:val="00955CD7"/>
    <w:rsid w:val="00957C0C"/>
    <w:rsid w:val="00960FC9"/>
    <w:rsid w:val="00962BB3"/>
    <w:rsid w:val="00963B1D"/>
    <w:rsid w:val="00965D14"/>
    <w:rsid w:val="00966645"/>
    <w:rsid w:val="00971CD7"/>
    <w:rsid w:val="0097209A"/>
    <w:rsid w:val="009720A4"/>
    <w:rsid w:val="009721D5"/>
    <w:rsid w:val="00973E03"/>
    <w:rsid w:val="009777E9"/>
    <w:rsid w:val="009824AE"/>
    <w:rsid w:val="00982A0B"/>
    <w:rsid w:val="0098426C"/>
    <w:rsid w:val="00985A7D"/>
    <w:rsid w:val="00987E53"/>
    <w:rsid w:val="00991E59"/>
    <w:rsid w:val="00994817"/>
    <w:rsid w:val="00995D48"/>
    <w:rsid w:val="009A032F"/>
    <w:rsid w:val="009A094D"/>
    <w:rsid w:val="009A0C42"/>
    <w:rsid w:val="009A2C0B"/>
    <w:rsid w:val="009A3668"/>
    <w:rsid w:val="009A36A8"/>
    <w:rsid w:val="009A5442"/>
    <w:rsid w:val="009A6DDC"/>
    <w:rsid w:val="009B0284"/>
    <w:rsid w:val="009B02D8"/>
    <w:rsid w:val="009B27D3"/>
    <w:rsid w:val="009B2B71"/>
    <w:rsid w:val="009C00D2"/>
    <w:rsid w:val="009C2386"/>
    <w:rsid w:val="009C6370"/>
    <w:rsid w:val="009C79A4"/>
    <w:rsid w:val="009D1FA1"/>
    <w:rsid w:val="009D2A51"/>
    <w:rsid w:val="009D35B8"/>
    <w:rsid w:val="009D37F0"/>
    <w:rsid w:val="009D3D5F"/>
    <w:rsid w:val="009D6D97"/>
    <w:rsid w:val="009E0C9B"/>
    <w:rsid w:val="009E1B52"/>
    <w:rsid w:val="009E2617"/>
    <w:rsid w:val="009E3D90"/>
    <w:rsid w:val="009E3DB4"/>
    <w:rsid w:val="009F0E57"/>
    <w:rsid w:val="009F3B55"/>
    <w:rsid w:val="009F4BAB"/>
    <w:rsid w:val="009F6EB2"/>
    <w:rsid w:val="009F7821"/>
    <w:rsid w:val="009F7DD3"/>
    <w:rsid w:val="00A00889"/>
    <w:rsid w:val="00A013A3"/>
    <w:rsid w:val="00A023F1"/>
    <w:rsid w:val="00A02DE4"/>
    <w:rsid w:val="00A04543"/>
    <w:rsid w:val="00A05077"/>
    <w:rsid w:val="00A10218"/>
    <w:rsid w:val="00A13ECD"/>
    <w:rsid w:val="00A1532B"/>
    <w:rsid w:val="00A1648B"/>
    <w:rsid w:val="00A17E93"/>
    <w:rsid w:val="00A236CF"/>
    <w:rsid w:val="00A246AA"/>
    <w:rsid w:val="00A259FC"/>
    <w:rsid w:val="00A32896"/>
    <w:rsid w:val="00A32DEF"/>
    <w:rsid w:val="00A33B2F"/>
    <w:rsid w:val="00A44EED"/>
    <w:rsid w:val="00A5061D"/>
    <w:rsid w:val="00A51FF0"/>
    <w:rsid w:val="00A540E8"/>
    <w:rsid w:val="00A551B5"/>
    <w:rsid w:val="00A55678"/>
    <w:rsid w:val="00A55AF5"/>
    <w:rsid w:val="00A565C7"/>
    <w:rsid w:val="00A566DD"/>
    <w:rsid w:val="00A60298"/>
    <w:rsid w:val="00A60625"/>
    <w:rsid w:val="00A606B9"/>
    <w:rsid w:val="00A61970"/>
    <w:rsid w:val="00A61A5D"/>
    <w:rsid w:val="00A61E33"/>
    <w:rsid w:val="00A65638"/>
    <w:rsid w:val="00A65C30"/>
    <w:rsid w:val="00A65D84"/>
    <w:rsid w:val="00A65DDB"/>
    <w:rsid w:val="00A708AF"/>
    <w:rsid w:val="00A7431B"/>
    <w:rsid w:val="00A75506"/>
    <w:rsid w:val="00A755E9"/>
    <w:rsid w:val="00A7737A"/>
    <w:rsid w:val="00A80F57"/>
    <w:rsid w:val="00A8145E"/>
    <w:rsid w:val="00A84BEB"/>
    <w:rsid w:val="00A90199"/>
    <w:rsid w:val="00A91A21"/>
    <w:rsid w:val="00A91A33"/>
    <w:rsid w:val="00A936E0"/>
    <w:rsid w:val="00A95AF2"/>
    <w:rsid w:val="00AA3620"/>
    <w:rsid w:val="00AA38C3"/>
    <w:rsid w:val="00AB369C"/>
    <w:rsid w:val="00AB5044"/>
    <w:rsid w:val="00AB6681"/>
    <w:rsid w:val="00AC06D3"/>
    <w:rsid w:val="00AC2EC9"/>
    <w:rsid w:val="00AC4073"/>
    <w:rsid w:val="00AD4728"/>
    <w:rsid w:val="00AD6F91"/>
    <w:rsid w:val="00AE18DE"/>
    <w:rsid w:val="00AE25B8"/>
    <w:rsid w:val="00AE3036"/>
    <w:rsid w:val="00AE3440"/>
    <w:rsid w:val="00AE3510"/>
    <w:rsid w:val="00AE3EDA"/>
    <w:rsid w:val="00AE5293"/>
    <w:rsid w:val="00AE7199"/>
    <w:rsid w:val="00AF4253"/>
    <w:rsid w:val="00AF44E9"/>
    <w:rsid w:val="00AF74A5"/>
    <w:rsid w:val="00AF7665"/>
    <w:rsid w:val="00B01B03"/>
    <w:rsid w:val="00B02590"/>
    <w:rsid w:val="00B02E12"/>
    <w:rsid w:val="00B03959"/>
    <w:rsid w:val="00B04238"/>
    <w:rsid w:val="00B06471"/>
    <w:rsid w:val="00B11510"/>
    <w:rsid w:val="00B117F5"/>
    <w:rsid w:val="00B11B02"/>
    <w:rsid w:val="00B134C0"/>
    <w:rsid w:val="00B1429D"/>
    <w:rsid w:val="00B15961"/>
    <w:rsid w:val="00B20DFA"/>
    <w:rsid w:val="00B21D09"/>
    <w:rsid w:val="00B2529D"/>
    <w:rsid w:val="00B27131"/>
    <w:rsid w:val="00B309A6"/>
    <w:rsid w:val="00B326D5"/>
    <w:rsid w:val="00B32D92"/>
    <w:rsid w:val="00B34114"/>
    <w:rsid w:val="00B371B6"/>
    <w:rsid w:val="00B3743F"/>
    <w:rsid w:val="00B37870"/>
    <w:rsid w:val="00B404C0"/>
    <w:rsid w:val="00B41099"/>
    <w:rsid w:val="00B46004"/>
    <w:rsid w:val="00B4757E"/>
    <w:rsid w:val="00B479C8"/>
    <w:rsid w:val="00B47BED"/>
    <w:rsid w:val="00B5249B"/>
    <w:rsid w:val="00B53645"/>
    <w:rsid w:val="00B549F8"/>
    <w:rsid w:val="00B554DF"/>
    <w:rsid w:val="00B56573"/>
    <w:rsid w:val="00B57D32"/>
    <w:rsid w:val="00B6112B"/>
    <w:rsid w:val="00B61FC5"/>
    <w:rsid w:val="00B63D25"/>
    <w:rsid w:val="00B64DEB"/>
    <w:rsid w:val="00B65714"/>
    <w:rsid w:val="00B717DA"/>
    <w:rsid w:val="00B7220B"/>
    <w:rsid w:val="00B72AFC"/>
    <w:rsid w:val="00B72E62"/>
    <w:rsid w:val="00B73DEF"/>
    <w:rsid w:val="00B745D7"/>
    <w:rsid w:val="00B75783"/>
    <w:rsid w:val="00B7721F"/>
    <w:rsid w:val="00B80E11"/>
    <w:rsid w:val="00B813F6"/>
    <w:rsid w:val="00B8490E"/>
    <w:rsid w:val="00B84BF2"/>
    <w:rsid w:val="00B85296"/>
    <w:rsid w:val="00B86209"/>
    <w:rsid w:val="00B87665"/>
    <w:rsid w:val="00B9068B"/>
    <w:rsid w:val="00B926D9"/>
    <w:rsid w:val="00B935D5"/>
    <w:rsid w:val="00B94EDC"/>
    <w:rsid w:val="00B951F0"/>
    <w:rsid w:val="00B965F5"/>
    <w:rsid w:val="00B972ED"/>
    <w:rsid w:val="00B97656"/>
    <w:rsid w:val="00BA009A"/>
    <w:rsid w:val="00BA040D"/>
    <w:rsid w:val="00BA229A"/>
    <w:rsid w:val="00BA28D8"/>
    <w:rsid w:val="00BA31DF"/>
    <w:rsid w:val="00BA36FD"/>
    <w:rsid w:val="00BA37E4"/>
    <w:rsid w:val="00BB17B9"/>
    <w:rsid w:val="00BB1F14"/>
    <w:rsid w:val="00BB365E"/>
    <w:rsid w:val="00BB3E83"/>
    <w:rsid w:val="00BB4ACC"/>
    <w:rsid w:val="00BC0306"/>
    <w:rsid w:val="00BC321E"/>
    <w:rsid w:val="00BC3CE2"/>
    <w:rsid w:val="00BC45C4"/>
    <w:rsid w:val="00BC4BF9"/>
    <w:rsid w:val="00BC5AA8"/>
    <w:rsid w:val="00BD1474"/>
    <w:rsid w:val="00BD5A15"/>
    <w:rsid w:val="00BD5C70"/>
    <w:rsid w:val="00BD7DE3"/>
    <w:rsid w:val="00BD7DEB"/>
    <w:rsid w:val="00BE05D5"/>
    <w:rsid w:val="00BE120A"/>
    <w:rsid w:val="00BE23BD"/>
    <w:rsid w:val="00BE6BE9"/>
    <w:rsid w:val="00BE75B1"/>
    <w:rsid w:val="00BF25A8"/>
    <w:rsid w:val="00BF6492"/>
    <w:rsid w:val="00BF77BF"/>
    <w:rsid w:val="00C01EE1"/>
    <w:rsid w:val="00C01F9E"/>
    <w:rsid w:val="00C027B4"/>
    <w:rsid w:val="00C02E1E"/>
    <w:rsid w:val="00C02FAA"/>
    <w:rsid w:val="00C037A8"/>
    <w:rsid w:val="00C03E08"/>
    <w:rsid w:val="00C06B47"/>
    <w:rsid w:val="00C075B4"/>
    <w:rsid w:val="00C104BF"/>
    <w:rsid w:val="00C1524C"/>
    <w:rsid w:val="00C17441"/>
    <w:rsid w:val="00C17625"/>
    <w:rsid w:val="00C2004C"/>
    <w:rsid w:val="00C23F5F"/>
    <w:rsid w:val="00C24D61"/>
    <w:rsid w:val="00C25B21"/>
    <w:rsid w:val="00C3067E"/>
    <w:rsid w:val="00C31006"/>
    <w:rsid w:val="00C35AAF"/>
    <w:rsid w:val="00C374BB"/>
    <w:rsid w:val="00C40DB8"/>
    <w:rsid w:val="00C4567A"/>
    <w:rsid w:val="00C50830"/>
    <w:rsid w:val="00C54008"/>
    <w:rsid w:val="00C56272"/>
    <w:rsid w:val="00C570DD"/>
    <w:rsid w:val="00C576D2"/>
    <w:rsid w:val="00C5771D"/>
    <w:rsid w:val="00C635B9"/>
    <w:rsid w:val="00C6428F"/>
    <w:rsid w:val="00C643B6"/>
    <w:rsid w:val="00C7061D"/>
    <w:rsid w:val="00C70C96"/>
    <w:rsid w:val="00C7232A"/>
    <w:rsid w:val="00C75FA9"/>
    <w:rsid w:val="00C76B38"/>
    <w:rsid w:val="00C76D8A"/>
    <w:rsid w:val="00C77668"/>
    <w:rsid w:val="00C77FD4"/>
    <w:rsid w:val="00C822B5"/>
    <w:rsid w:val="00C84207"/>
    <w:rsid w:val="00C84564"/>
    <w:rsid w:val="00C902F0"/>
    <w:rsid w:val="00C9058C"/>
    <w:rsid w:val="00C90D25"/>
    <w:rsid w:val="00C952C0"/>
    <w:rsid w:val="00CA08D2"/>
    <w:rsid w:val="00CA1026"/>
    <w:rsid w:val="00CA29E0"/>
    <w:rsid w:val="00CA37AD"/>
    <w:rsid w:val="00CA3FC2"/>
    <w:rsid w:val="00CA48DC"/>
    <w:rsid w:val="00CA4AEC"/>
    <w:rsid w:val="00CA4F3E"/>
    <w:rsid w:val="00CA79B8"/>
    <w:rsid w:val="00CA7A6B"/>
    <w:rsid w:val="00CB775C"/>
    <w:rsid w:val="00CB78AB"/>
    <w:rsid w:val="00CC11C9"/>
    <w:rsid w:val="00CC1F21"/>
    <w:rsid w:val="00CC2010"/>
    <w:rsid w:val="00CC2429"/>
    <w:rsid w:val="00CC252A"/>
    <w:rsid w:val="00CC4229"/>
    <w:rsid w:val="00CC786C"/>
    <w:rsid w:val="00CD03F5"/>
    <w:rsid w:val="00CD74A1"/>
    <w:rsid w:val="00CD7832"/>
    <w:rsid w:val="00CE0EAF"/>
    <w:rsid w:val="00CE1291"/>
    <w:rsid w:val="00CE26F0"/>
    <w:rsid w:val="00CE4CDE"/>
    <w:rsid w:val="00CE5C39"/>
    <w:rsid w:val="00CF1650"/>
    <w:rsid w:val="00CF1F53"/>
    <w:rsid w:val="00CF2631"/>
    <w:rsid w:val="00CF3CFD"/>
    <w:rsid w:val="00CF4608"/>
    <w:rsid w:val="00CF4E9A"/>
    <w:rsid w:val="00CF4EBD"/>
    <w:rsid w:val="00CF5DF9"/>
    <w:rsid w:val="00D00BAF"/>
    <w:rsid w:val="00D01A77"/>
    <w:rsid w:val="00D03362"/>
    <w:rsid w:val="00D0398B"/>
    <w:rsid w:val="00D04148"/>
    <w:rsid w:val="00D05F67"/>
    <w:rsid w:val="00D060A7"/>
    <w:rsid w:val="00D060C5"/>
    <w:rsid w:val="00D10E44"/>
    <w:rsid w:val="00D125F7"/>
    <w:rsid w:val="00D12FCA"/>
    <w:rsid w:val="00D148EF"/>
    <w:rsid w:val="00D1633E"/>
    <w:rsid w:val="00D1668E"/>
    <w:rsid w:val="00D17A97"/>
    <w:rsid w:val="00D17D83"/>
    <w:rsid w:val="00D20FD4"/>
    <w:rsid w:val="00D22500"/>
    <w:rsid w:val="00D225CC"/>
    <w:rsid w:val="00D22A16"/>
    <w:rsid w:val="00D23AE3"/>
    <w:rsid w:val="00D249C2"/>
    <w:rsid w:val="00D33EFB"/>
    <w:rsid w:val="00D3512F"/>
    <w:rsid w:val="00D457B1"/>
    <w:rsid w:val="00D46774"/>
    <w:rsid w:val="00D51775"/>
    <w:rsid w:val="00D54A3C"/>
    <w:rsid w:val="00D557A2"/>
    <w:rsid w:val="00D574E3"/>
    <w:rsid w:val="00D57605"/>
    <w:rsid w:val="00D57E6F"/>
    <w:rsid w:val="00D60767"/>
    <w:rsid w:val="00D608E0"/>
    <w:rsid w:val="00D61F90"/>
    <w:rsid w:val="00D625C1"/>
    <w:rsid w:val="00D63BCF"/>
    <w:rsid w:val="00D63E60"/>
    <w:rsid w:val="00D67D38"/>
    <w:rsid w:val="00D67DC8"/>
    <w:rsid w:val="00D73F3C"/>
    <w:rsid w:val="00D75A9C"/>
    <w:rsid w:val="00D76180"/>
    <w:rsid w:val="00D76B56"/>
    <w:rsid w:val="00D81064"/>
    <w:rsid w:val="00D8688E"/>
    <w:rsid w:val="00D916A9"/>
    <w:rsid w:val="00D92544"/>
    <w:rsid w:val="00D9282C"/>
    <w:rsid w:val="00D945C7"/>
    <w:rsid w:val="00D946F0"/>
    <w:rsid w:val="00D95110"/>
    <w:rsid w:val="00D97576"/>
    <w:rsid w:val="00DA2F81"/>
    <w:rsid w:val="00DA4193"/>
    <w:rsid w:val="00DA5764"/>
    <w:rsid w:val="00DA7DF6"/>
    <w:rsid w:val="00DB0E9B"/>
    <w:rsid w:val="00DB27A0"/>
    <w:rsid w:val="00DB5367"/>
    <w:rsid w:val="00DB55D3"/>
    <w:rsid w:val="00DB7626"/>
    <w:rsid w:val="00DB7B50"/>
    <w:rsid w:val="00DC062C"/>
    <w:rsid w:val="00DC244D"/>
    <w:rsid w:val="00DC648C"/>
    <w:rsid w:val="00DD0667"/>
    <w:rsid w:val="00DD133F"/>
    <w:rsid w:val="00DD7324"/>
    <w:rsid w:val="00DE0445"/>
    <w:rsid w:val="00DE3A09"/>
    <w:rsid w:val="00DE4CB8"/>
    <w:rsid w:val="00DE628D"/>
    <w:rsid w:val="00DE6A5E"/>
    <w:rsid w:val="00DE7B79"/>
    <w:rsid w:val="00DE7F3F"/>
    <w:rsid w:val="00DF02AD"/>
    <w:rsid w:val="00DF0BCF"/>
    <w:rsid w:val="00DF16F1"/>
    <w:rsid w:val="00DF2573"/>
    <w:rsid w:val="00DF27F4"/>
    <w:rsid w:val="00DF32C5"/>
    <w:rsid w:val="00DF4C55"/>
    <w:rsid w:val="00E00FD6"/>
    <w:rsid w:val="00E025F7"/>
    <w:rsid w:val="00E04A81"/>
    <w:rsid w:val="00E05D49"/>
    <w:rsid w:val="00E0764D"/>
    <w:rsid w:val="00E10F26"/>
    <w:rsid w:val="00E111A7"/>
    <w:rsid w:val="00E11989"/>
    <w:rsid w:val="00E17141"/>
    <w:rsid w:val="00E17164"/>
    <w:rsid w:val="00E25079"/>
    <w:rsid w:val="00E270C1"/>
    <w:rsid w:val="00E27374"/>
    <w:rsid w:val="00E2773E"/>
    <w:rsid w:val="00E30DA3"/>
    <w:rsid w:val="00E310F2"/>
    <w:rsid w:val="00E317C1"/>
    <w:rsid w:val="00E31980"/>
    <w:rsid w:val="00E351BB"/>
    <w:rsid w:val="00E35571"/>
    <w:rsid w:val="00E36881"/>
    <w:rsid w:val="00E371D3"/>
    <w:rsid w:val="00E37487"/>
    <w:rsid w:val="00E413F6"/>
    <w:rsid w:val="00E430A5"/>
    <w:rsid w:val="00E45FA5"/>
    <w:rsid w:val="00E465DC"/>
    <w:rsid w:val="00E46FF4"/>
    <w:rsid w:val="00E50829"/>
    <w:rsid w:val="00E50845"/>
    <w:rsid w:val="00E50A29"/>
    <w:rsid w:val="00E510E9"/>
    <w:rsid w:val="00E51D64"/>
    <w:rsid w:val="00E554C4"/>
    <w:rsid w:val="00E609D8"/>
    <w:rsid w:val="00E60B0D"/>
    <w:rsid w:val="00E61892"/>
    <w:rsid w:val="00E6255D"/>
    <w:rsid w:val="00E627BE"/>
    <w:rsid w:val="00E64EF4"/>
    <w:rsid w:val="00E655D0"/>
    <w:rsid w:val="00E70B39"/>
    <w:rsid w:val="00E71EE6"/>
    <w:rsid w:val="00E736B1"/>
    <w:rsid w:val="00E86BF4"/>
    <w:rsid w:val="00E86D4A"/>
    <w:rsid w:val="00E87963"/>
    <w:rsid w:val="00E90447"/>
    <w:rsid w:val="00E9363C"/>
    <w:rsid w:val="00E972AB"/>
    <w:rsid w:val="00EA0A54"/>
    <w:rsid w:val="00EA158C"/>
    <w:rsid w:val="00EA4AC0"/>
    <w:rsid w:val="00EA4BF7"/>
    <w:rsid w:val="00EA5F9A"/>
    <w:rsid w:val="00EB13F6"/>
    <w:rsid w:val="00EB3FC1"/>
    <w:rsid w:val="00EB4862"/>
    <w:rsid w:val="00EB4D2F"/>
    <w:rsid w:val="00EC17F6"/>
    <w:rsid w:val="00EC2B93"/>
    <w:rsid w:val="00EC3EC4"/>
    <w:rsid w:val="00EC4AFE"/>
    <w:rsid w:val="00EC5CF5"/>
    <w:rsid w:val="00EC6E60"/>
    <w:rsid w:val="00EC79A9"/>
    <w:rsid w:val="00ED2D5C"/>
    <w:rsid w:val="00ED2E32"/>
    <w:rsid w:val="00ED3CF6"/>
    <w:rsid w:val="00ED3E6A"/>
    <w:rsid w:val="00ED3EE0"/>
    <w:rsid w:val="00EE058E"/>
    <w:rsid w:val="00EE1F9D"/>
    <w:rsid w:val="00EE31F1"/>
    <w:rsid w:val="00EE321A"/>
    <w:rsid w:val="00EE32BC"/>
    <w:rsid w:val="00EE55E2"/>
    <w:rsid w:val="00EF49A9"/>
    <w:rsid w:val="00F00B0E"/>
    <w:rsid w:val="00F04800"/>
    <w:rsid w:val="00F075DA"/>
    <w:rsid w:val="00F0774C"/>
    <w:rsid w:val="00F159B3"/>
    <w:rsid w:val="00F15F42"/>
    <w:rsid w:val="00F21370"/>
    <w:rsid w:val="00F21822"/>
    <w:rsid w:val="00F22636"/>
    <w:rsid w:val="00F2285C"/>
    <w:rsid w:val="00F2375D"/>
    <w:rsid w:val="00F25761"/>
    <w:rsid w:val="00F33FCD"/>
    <w:rsid w:val="00F34A11"/>
    <w:rsid w:val="00F37805"/>
    <w:rsid w:val="00F40186"/>
    <w:rsid w:val="00F40EC1"/>
    <w:rsid w:val="00F411D0"/>
    <w:rsid w:val="00F42BB6"/>
    <w:rsid w:val="00F44920"/>
    <w:rsid w:val="00F464E9"/>
    <w:rsid w:val="00F47B87"/>
    <w:rsid w:val="00F54937"/>
    <w:rsid w:val="00F56E8E"/>
    <w:rsid w:val="00F622FE"/>
    <w:rsid w:val="00F62D52"/>
    <w:rsid w:val="00F6401E"/>
    <w:rsid w:val="00F71750"/>
    <w:rsid w:val="00F72F29"/>
    <w:rsid w:val="00F75E22"/>
    <w:rsid w:val="00F75F4E"/>
    <w:rsid w:val="00F8087C"/>
    <w:rsid w:val="00F81DAE"/>
    <w:rsid w:val="00F8207A"/>
    <w:rsid w:val="00F8215F"/>
    <w:rsid w:val="00F83924"/>
    <w:rsid w:val="00F83C51"/>
    <w:rsid w:val="00F83E18"/>
    <w:rsid w:val="00F84631"/>
    <w:rsid w:val="00F85583"/>
    <w:rsid w:val="00F8678D"/>
    <w:rsid w:val="00F87C14"/>
    <w:rsid w:val="00F90706"/>
    <w:rsid w:val="00F90944"/>
    <w:rsid w:val="00F92387"/>
    <w:rsid w:val="00F93374"/>
    <w:rsid w:val="00F949E8"/>
    <w:rsid w:val="00F95CB2"/>
    <w:rsid w:val="00FA2B46"/>
    <w:rsid w:val="00FA4739"/>
    <w:rsid w:val="00FA5F82"/>
    <w:rsid w:val="00FA6099"/>
    <w:rsid w:val="00FA74C4"/>
    <w:rsid w:val="00FB0C3B"/>
    <w:rsid w:val="00FB3731"/>
    <w:rsid w:val="00FB3ABA"/>
    <w:rsid w:val="00FB5366"/>
    <w:rsid w:val="00FC27EB"/>
    <w:rsid w:val="00FC3AD5"/>
    <w:rsid w:val="00FC58A5"/>
    <w:rsid w:val="00FC5B80"/>
    <w:rsid w:val="00FC75CE"/>
    <w:rsid w:val="00FC76C9"/>
    <w:rsid w:val="00FD01DA"/>
    <w:rsid w:val="00FD16BB"/>
    <w:rsid w:val="00FD1D7A"/>
    <w:rsid w:val="00FD3B42"/>
    <w:rsid w:val="00FD4CCA"/>
    <w:rsid w:val="00FD4EFB"/>
    <w:rsid w:val="00FD7190"/>
    <w:rsid w:val="00FE1A32"/>
    <w:rsid w:val="00FE1FEB"/>
    <w:rsid w:val="00FE1FFF"/>
    <w:rsid w:val="00FE2986"/>
    <w:rsid w:val="00FE4CE7"/>
    <w:rsid w:val="00FE6845"/>
    <w:rsid w:val="00FF1F75"/>
    <w:rsid w:val="00FF4D4C"/>
    <w:rsid w:val="00FF5267"/>
    <w:rsid w:val="00FF5D7F"/>
    <w:rsid w:val="00FF6139"/>
    <w:rsid w:val="00FF7C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9DB617"/>
  <w15:docId w15:val="{5A27AB26-4CBF-42FE-8FA6-6D89E95D7A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98426C"/>
    <w:rPr>
      <w:rFonts w:ascii="宋体" w:eastAsia="等线" w:hAnsi="宋体"/>
      <w:sz w:val="22"/>
    </w:rPr>
  </w:style>
  <w:style w:type="paragraph" w:styleId="1">
    <w:name w:val="heading 1"/>
    <w:basedOn w:val="a3"/>
    <w:next w:val="a3"/>
    <w:link w:val="10"/>
    <w:uiPriority w:val="9"/>
    <w:qFormat/>
    <w:rsid w:val="00955132"/>
    <w:pPr>
      <w:keepNext/>
      <w:keepLines/>
      <w:spacing w:beforeLines="100" w:before="100" w:afterLines="100" w:after="100" w:line="360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3"/>
    <w:next w:val="a3"/>
    <w:link w:val="20"/>
    <w:uiPriority w:val="9"/>
    <w:unhideWhenUsed/>
    <w:qFormat/>
    <w:rsid w:val="008A454C"/>
    <w:pPr>
      <w:pBdr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Bdr>
      <w:shd w:val="clear" w:color="auto" w:fill="A6A6A6" w:themeFill="background1" w:themeFillShade="A6"/>
      <w:spacing w:beforeLines="50" w:before="50" w:afterLines="50" w:after="50"/>
      <w:outlineLvl w:val="1"/>
    </w:pPr>
    <w:rPr>
      <w:rFonts w:asciiTheme="majorHAnsi" w:hAnsiTheme="majorHAnsi" w:cstheme="majorBidi"/>
      <w:b/>
      <w:bCs/>
      <w:color w:val="000000" w:themeColor="text1"/>
      <w:sz w:val="30"/>
      <w:szCs w:val="32"/>
    </w:rPr>
  </w:style>
  <w:style w:type="paragraph" w:styleId="3">
    <w:name w:val="heading 3"/>
    <w:basedOn w:val="a3"/>
    <w:next w:val="a3"/>
    <w:link w:val="30"/>
    <w:uiPriority w:val="9"/>
    <w:unhideWhenUsed/>
    <w:rsid w:val="00BF25A8"/>
    <w:pPr>
      <w:keepNext/>
      <w:keepLines/>
      <w:spacing w:line="360" w:lineRule="auto"/>
      <w:outlineLvl w:val="2"/>
    </w:pPr>
    <w:rPr>
      <w:b/>
      <w:bCs/>
      <w:szCs w:val="32"/>
    </w:rPr>
  </w:style>
  <w:style w:type="paragraph" w:styleId="4">
    <w:name w:val="heading 4"/>
    <w:basedOn w:val="a3"/>
    <w:next w:val="a3"/>
    <w:link w:val="40"/>
    <w:uiPriority w:val="9"/>
    <w:unhideWhenUsed/>
    <w:rsid w:val="00F075DA"/>
    <w:pPr>
      <w:keepNext/>
      <w:keepLines/>
      <w:spacing w:before="280" w:after="290" w:line="360" w:lineRule="auto"/>
      <w:outlineLvl w:val="3"/>
    </w:pPr>
    <w:rPr>
      <w:rFonts w:asciiTheme="majorHAnsi" w:hAnsiTheme="majorHAnsi" w:cstheme="majorBidi"/>
      <w:b/>
      <w:bCs/>
      <w:szCs w:val="28"/>
    </w:rPr>
  </w:style>
  <w:style w:type="paragraph" w:styleId="5">
    <w:name w:val="heading 5"/>
    <w:basedOn w:val="1"/>
    <w:next w:val="a3"/>
    <w:link w:val="50"/>
    <w:uiPriority w:val="9"/>
    <w:unhideWhenUsed/>
    <w:rsid w:val="00F21822"/>
    <w:pPr>
      <w:spacing w:before="312" w:after="312"/>
      <w:ind w:left="1040" w:hanging="1040"/>
      <w:outlineLvl w:val="4"/>
    </w:pPr>
    <w:rPr>
      <w:rFonts w:asciiTheme="majorEastAsia" w:hAnsiTheme="majorEastAsia"/>
    </w:rPr>
  </w:style>
  <w:style w:type="paragraph" w:styleId="6">
    <w:name w:val="heading 6"/>
    <w:basedOn w:val="a3"/>
    <w:next w:val="a3"/>
    <w:link w:val="60"/>
    <w:uiPriority w:val="9"/>
    <w:semiHidden/>
    <w:unhideWhenUsed/>
    <w:rsid w:val="00F21822"/>
    <w:pPr>
      <w:keepNext/>
      <w:keepLines/>
      <w:spacing w:before="240" w:after="64" w:line="320" w:lineRule="auto"/>
      <w:outlineLvl w:val="5"/>
    </w:pPr>
    <w:rPr>
      <w:rFonts w:asciiTheme="majorHAnsi" w:hAnsiTheme="majorHAnsi" w:cstheme="majorBidi"/>
      <w:b/>
      <w:bCs/>
      <w:sz w:val="24"/>
      <w:szCs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styleId="a7">
    <w:name w:val="Hyperlink"/>
    <w:basedOn w:val="a4"/>
    <w:uiPriority w:val="99"/>
    <w:unhideWhenUsed/>
    <w:rsid w:val="00BB17B9"/>
    <w:rPr>
      <w:color w:val="0000FF"/>
      <w:u w:val="single"/>
    </w:rPr>
  </w:style>
  <w:style w:type="character" w:customStyle="1" w:styleId="10">
    <w:name w:val="标题 1 字符"/>
    <w:basedOn w:val="a4"/>
    <w:link w:val="1"/>
    <w:uiPriority w:val="9"/>
    <w:rsid w:val="00955132"/>
    <w:rPr>
      <w:rFonts w:ascii="宋体" w:eastAsia="等线" w:hAnsi="宋体"/>
      <w:b/>
      <w:bCs/>
      <w:kern w:val="44"/>
      <w:sz w:val="44"/>
      <w:szCs w:val="44"/>
    </w:rPr>
  </w:style>
  <w:style w:type="paragraph" w:customStyle="1" w:styleId="a8">
    <w:name w:val="一级标题"/>
    <w:basedOn w:val="1"/>
    <w:link w:val="Char"/>
    <w:rsid w:val="00CA79B8"/>
    <w:rPr>
      <w:rFonts w:ascii="微软雅黑" w:hAnsi="微软雅黑"/>
      <w:color w:val="262626" w:themeColor="text1" w:themeTint="D9"/>
      <w:szCs w:val="52"/>
    </w:rPr>
  </w:style>
  <w:style w:type="character" w:customStyle="1" w:styleId="Char">
    <w:name w:val="一级标题 Char"/>
    <w:basedOn w:val="10"/>
    <w:link w:val="a8"/>
    <w:rsid w:val="00CA79B8"/>
    <w:rPr>
      <w:rFonts w:ascii="微软雅黑" w:eastAsiaTheme="majorEastAsia" w:hAnsi="微软雅黑"/>
      <w:b/>
      <w:bCs/>
      <w:color w:val="262626" w:themeColor="text1" w:themeTint="D9"/>
      <w:kern w:val="44"/>
      <w:sz w:val="52"/>
      <w:szCs w:val="52"/>
    </w:rPr>
  </w:style>
  <w:style w:type="character" w:customStyle="1" w:styleId="20">
    <w:name w:val="标题 2 字符"/>
    <w:basedOn w:val="a4"/>
    <w:link w:val="2"/>
    <w:uiPriority w:val="9"/>
    <w:rsid w:val="008A454C"/>
    <w:rPr>
      <w:rFonts w:asciiTheme="majorHAnsi" w:eastAsia="等线" w:hAnsiTheme="majorHAnsi" w:cstheme="majorBidi"/>
      <w:b/>
      <w:bCs/>
      <w:color w:val="000000" w:themeColor="text1"/>
      <w:sz w:val="30"/>
      <w:szCs w:val="32"/>
      <w:shd w:val="clear" w:color="auto" w:fill="A6A6A6" w:themeFill="background1" w:themeFillShade="A6"/>
    </w:rPr>
  </w:style>
  <w:style w:type="paragraph" w:styleId="a9">
    <w:name w:val="Normal (Web)"/>
    <w:basedOn w:val="a3"/>
    <w:link w:val="aa"/>
    <w:uiPriority w:val="99"/>
    <w:unhideWhenUsed/>
    <w:rsid w:val="007D1547"/>
    <w:pPr>
      <w:spacing w:before="100" w:beforeAutospacing="1" w:after="100" w:afterAutospacing="1"/>
    </w:pPr>
    <w:rPr>
      <w:rFonts w:cs="宋体"/>
      <w:kern w:val="0"/>
      <w:sz w:val="24"/>
      <w:szCs w:val="24"/>
    </w:rPr>
  </w:style>
  <w:style w:type="character" w:customStyle="1" w:styleId="aa">
    <w:name w:val="普通(网站) 字符"/>
    <w:basedOn w:val="a4"/>
    <w:link w:val="a9"/>
    <w:uiPriority w:val="99"/>
    <w:rsid w:val="007D1547"/>
    <w:rPr>
      <w:rFonts w:ascii="宋体" w:eastAsia="宋体" w:hAnsi="宋体" w:cs="宋体"/>
      <w:kern w:val="0"/>
      <w:sz w:val="24"/>
      <w:szCs w:val="24"/>
    </w:rPr>
  </w:style>
  <w:style w:type="paragraph" w:customStyle="1" w:styleId="ab">
    <w:name w:val="我的正文样式"/>
    <w:basedOn w:val="a3"/>
    <w:link w:val="Char0"/>
    <w:qFormat/>
    <w:rsid w:val="00FD3B42"/>
  </w:style>
  <w:style w:type="character" w:customStyle="1" w:styleId="Char0">
    <w:name w:val="我的正文样式 Char"/>
    <w:basedOn w:val="a4"/>
    <w:link w:val="ab"/>
    <w:rsid w:val="00FD3B42"/>
    <w:rPr>
      <w:rFonts w:ascii="宋体" w:eastAsia="宋体" w:hAnsi="宋体"/>
    </w:rPr>
  </w:style>
  <w:style w:type="table" w:styleId="ac">
    <w:name w:val="Light List"/>
    <w:basedOn w:val="a5"/>
    <w:uiPriority w:val="61"/>
    <w:rsid w:val="007D1547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a2">
    <w:name w:val="表格内正文"/>
    <w:basedOn w:val="a9"/>
    <w:link w:val="Char1"/>
    <w:rsid w:val="007D1547"/>
    <w:pPr>
      <w:numPr>
        <w:numId w:val="2"/>
      </w:numPr>
      <w:spacing w:before="0" w:beforeAutospacing="0" w:after="0" w:afterAutospacing="0"/>
    </w:pPr>
    <w:rPr>
      <w:rFonts w:ascii="Arial" w:eastAsia="微软雅黑" w:hAnsi="Arial"/>
      <w:bCs/>
      <w:color w:val="000000" w:themeColor="text1"/>
      <w:szCs w:val="21"/>
      <w14:textFill>
        <w14:solidFill>
          <w14:schemeClr w14:val="tx1">
            <w14:lumMod w14:val="95000"/>
            <w14:lumOff w14:val="5000"/>
            <w14:lumMod w14:val="85000"/>
            <w14:lumOff w14:val="15000"/>
          </w14:schemeClr>
        </w14:solidFill>
      </w14:textFill>
    </w:rPr>
  </w:style>
  <w:style w:type="character" w:customStyle="1" w:styleId="Char1">
    <w:name w:val="表格内正文 Char"/>
    <w:basedOn w:val="aa"/>
    <w:link w:val="a2"/>
    <w:rsid w:val="007D1547"/>
    <w:rPr>
      <w:rFonts w:ascii="Arial" w:eastAsia="微软雅黑" w:hAnsi="Arial" w:cs="宋体"/>
      <w:bCs/>
      <w:color w:val="000000" w:themeColor="text1"/>
      <w:kern w:val="0"/>
      <w:sz w:val="24"/>
      <w:szCs w:val="21"/>
      <w14:textFill>
        <w14:solidFill>
          <w14:schemeClr w14:val="tx1">
            <w14:lumMod w14:val="95000"/>
            <w14:lumOff w14:val="5000"/>
            <w14:lumMod w14:val="85000"/>
            <w14:lumOff w14:val="15000"/>
          </w14:schemeClr>
        </w14:solidFill>
      </w14:textFill>
    </w:rPr>
  </w:style>
  <w:style w:type="paragraph" w:customStyle="1" w:styleId="A">
    <w:name w:val="A我的一级标题"/>
    <w:basedOn w:val="a3"/>
    <w:link w:val="AChar"/>
    <w:rsid w:val="007D1547"/>
    <w:pPr>
      <w:keepNext/>
      <w:keepLines/>
      <w:numPr>
        <w:numId w:val="3"/>
      </w:numPr>
      <w:spacing w:before="340" w:after="330" w:line="600" w:lineRule="exact"/>
      <w:outlineLvl w:val="0"/>
    </w:pPr>
    <w:rPr>
      <w:rFonts w:ascii="Arial" w:hAnsi="Arial" w:cs="Times New Roman"/>
      <w:b/>
      <w:bCs/>
      <w:color w:val="262626" w:themeColor="text1" w:themeTint="D9"/>
      <w:kern w:val="44"/>
      <w:sz w:val="48"/>
      <w:szCs w:val="44"/>
    </w:rPr>
  </w:style>
  <w:style w:type="character" w:customStyle="1" w:styleId="AChar">
    <w:name w:val="A我的一级标题 Char"/>
    <w:basedOn w:val="a4"/>
    <w:link w:val="A"/>
    <w:rsid w:val="007D1547"/>
    <w:rPr>
      <w:rFonts w:ascii="Arial" w:eastAsia="微软雅黑" w:hAnsi="Arial" w:cs="Times New Roman"/>
      <w:b/>
      <w:bCs/>
      <w:color w:val="262626" w:themeColor="text1" w:themeTint="D9"/>
      <w:kern w:val="44"/>
      <w:sz w:val="48"/>
      <w:szCs w:val="44"/>
    </w:rPr>
  </w:style>
  <w:style w:type="paragraph" w:customStyle="1" w:styleId="a1">
    <w:name w:val="我的三级标题"/>
    <w:basedOn w:val="A"/>
    <w:rsid w:val="007D1547"/>
    <w:pPr>
      <w:numPr>
        <w:ilvl w:val="2"/>
      </w:numPr>
      <w:tabs>
        <w:tab w:val="num" w:pos="360"/>
      </w:tabs>
      <w:spacing w:before="220" w:after="210"/>
    </w:pPr>
    <w:rPr>
      <w:b w:val="0"/>
      <w:bCs w:val="0"/>
      <w:sz w:val="24"/>
      <w:szCs w:val="24"/>
    </w:rPr>
  </w:style>
  <w:style w:type="paragraph" w:customStyle="1" w:styleId="A0">
    <w:name w:val="A我的二级标题"/>
    <w:basedOn w:val="A"/>
    <w:link w:val="AChar0"/>
    <w:rsid w:val="007D1547"/>
    <w:pPr>
      <w:numPr>
        <w:ilvl w:val="1"/>
      </w:numPr>
      <w:spacing w:before="0" w:after="0"/>
    </w:pPr>
    <w:rPr>
      <w:noProof/>
      <w:sz w:val="28"/>
      <w:szCs w:val="24"/>
    </w:rPr>
  </w:style>
  <w:style w:type="character" w:customStyle="1" w:styleId="AChar0">
    <w:name w:val="A我的二级标题 Char"/>
    <w:basedOn w:val="AChar"/>
    <w:link w:val="A0"/>
    <w:rsid w:val="007D1547"/>
    <w:rPr>
      <w:rFonts w:ascii="Arial" w:eastAsia="微软雅黑" w:hAnsi="Arial" w:cs="Times New Roman"/>
      <w:b/>
      <w:bCs/>
      <w:noProof/>
      <w:color w:val="262626" w:themeColor="text1" w:themeTint="D9"/>
      <w:kern w:val="44"/>
      <w:sz w:val="28"/>
      <w:szCs w:val="24"/>
    </w:rPr>
  </w:style>
  <w:style w:type="paragraph" w:styleId="ad">
    <w:name w:val="header"/>
    <w:basedOn w:val="a3"/>
    <w:link w:val="ae"/>
    <w:uiPriority w:val="99"/>
    <w:unhideWhenUsed/>
    <w:rsid w:val="00B717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basedOn w:val="a4"/>
    <w:link w:val="ad"/>
    <w:uiPriority w:val="99"/>
    <w:rsid w:val="00B717DA"/>
    <w:rPr>
      <w:sz w:val="18"/>
      <w:szCs w:val="18"/>
    </w:rPr>
  </w:style>
  <w:style w:type="paragraph" w:styleId="af">
    <w:name w:val="footer"/>
    <w:basedOn w:val="a3"/>
    <w:link w:val="af0"/>
    <w:uiPriority w:val="99"/>
    <w:unhideWhenUsed/>
    <w:rsid w:val="00B717D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0">
    <w:name w:val="页脚 字符"/>
    <w:basedOn w:val="a4"/>
    <w:link w:val="af"/>
    <w:uiPriority w:val="99"/>
    <w:rsid w:val="00B717DA"/>
    <w:rPr>
      <w:sz w:val="18"/>
      <w:szCs w:val="18"/>
    </w:rPr>
  </w:style>
  <w:style w:type="paragraph" w:styleId="11">
    <w:name w:val="toc 1"/>
    <w:basedOn w:val="a3"/>
    <w:next w:val="a3"/>
    <w:autoRedefine/>
    <w:uiPriority w:val="39"/>
    <w:unhideWhenUsed/>
    <w:qFormat/>
    <w:rsid w:val="00AE18DE"/>
    <w:pPr>
      <w:tabs>
        <w:tab w:val="left" w:pos="840"/>
        <w:tab w:val="right" w:leader="dot" w:pos="10456"/>
      </w:tabs>
      <w:spacing w:beforeLines="20" w:before="62" w:afterLines="20" w:after="62"/>
    </w:pPr>
  </w:style>
  <w:style w:type="paragraph" w:styleId="21">
    <w:name w:val="toc 2"/>
    <w:basedOn w:val="a3"/>
    <w:next w:val="a3"/>
    <w:autoRedefine/>
    <w:uiPriority w:val="39"/>
    <w:unhideWhenUsed/>
    <w:qFormat/>
    <w:rsid w:val="00AE18DE"/>
    <w:pPr>
      <w:tabs>
        <w:tab w:val="left" w:pos="1100"/>
        <w:tab w:val="right" w:leader="dot" w:pos="10456"/>
      </w:tabs>
      <w:spacing w:beforeLines="20" w:before="62" w:afterLines="20" w:after="62"/>
      <w:ind w:leftChars="300" w:left="630"/>
    </w:pPr>
  </w:style>
  <w:style w:type="paragraph" w:styleId="TOC">
    <w:name w:val="TOC Heading"/>
    <w:basedOn w:val="1"/>
    <w:next w:val="a3"/>
    <w:uiPriority w:val="39"/>
    <w:unhideWhenUsed/>
    <w:qFormat/>
    <w:rsid w:val="00310AA9"/>
    <w:pPr>
      <w:spacing w:beforeLines="0" w:before="480" w:afterLines="0" w:after="0" w:line="276" w:lineRule="auto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31">
    <w:name w:val="toc 3"/>
    <w:basedOn w:val="a3"/>
    <w:next w:val="a3"/>
    <w:autoRedefine/>
    <w:uiPriority w:val="39"/>
    <w:unhideWhenUsed/>
    <w:qFormat/>
    <w:rsid w:val="00AE18DE"/>
    <w:pPr>
      <w:tabs>
        <w:tab w:val="left" w:pos="840"/>
        <w:tab w:val="right" w:leader="dot" w:pos="10456"/>
      </w:tabs>
      <w:spacing w:beforeLines="20" w:before="62" w:afterLines="20" w:after="62"/>
      <w:ind w:leftChars="700" w:left="1470"/>
    </w:pPr>
    <w:rPr>
      <w:kern w:val="0"/>
    </w:rPr>
  </w:style>
  <w:style w:type="paragraph" w:styleId="af1">
    <w:name w:val="Balloon Text"/>
    <w:basedOn w:val="a3"/>
    <w:link w:val="af2"/>
    <w:uiPriority w:val="99"/>
    <w:semiHidden/>
    <w:unhideWhenUsed/>
    <w:rsid w:val="00310AA9"/>
    <w:rPr>
      <w:sz w:val="18"/>
      <w:szCs w:val="18"/>
    </w:rPr>
  </w:style>
  <w:style w:type="character" w:customStyle="1" w:styleId="af2">
    <w:name w:val="批注框文本 字符"/>
    <w:basedOn w:val="a4"/>
    <w:link w:val="af1"/>
    <w:uiPriority w:val="99"/>
    <w:semiHidden/>
    <w:rsid w:val="00310AA9"/>
    <w:rPr>
      <w:sz w:val="18"/>
      <w:szCs w:val="18"/>
    </w:rPr>
  </w:style>
  <w:style w:type="table" w:styleId="af3">
    <w:name w:val="Table Grid"/>
    <w:basedOn w:val="a5"/>
    <w:uiPriority w:val="59"/>
    <w:rsid w:val="00310A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Emphasis"/>
    <w:uiPriority w:val="20"/>
    <w:qFormat/>
    <w:rsid w:val="00060156"/>
    <w:rPr>
      <w:rFonts w:ascii="宋体" w:eastAsia="等线" w:hAnsi="宋体"/>
      <w:b/>
      <w:i w:val="0"/>
      <w:iCs/>
      <w:color w:val="FF0000"/>
      <w:sz w:val="22"/>
      <w:u w:val="single"/>
    </w:rPr>
  </w:style>
  <w:style w:type="paragraph" w:customStyle="1" w:styleId="Char2">
    <w:name w:val="编写建议 Char"/>
    <w:basedOn w:val="a3"/>
    <w:rsid w:val="00FF5267"/>
    <w:pPr>
      <w:widowControl w:val="0"/>
      <w:spacing w:line="360" w:lineRule="auto"/>
      <w:ind w:firstLineChars="200" w:firstLine="200"/>
      <w:jc w:val="both"/>
    </w:pPr>
    <w:rPr>
      <w:rFonts w:cs="Times New Roman"/>
      <w:i/>
      <w:color w:val="0000FF"/>
      <w:szCs w:val="24"/>
    </w:rPr>
  </w:style>
  <w:style w:type="paragraph" w:styleId="af5">
    <w:name w:val="No Spacing"/>
    <w:uiPriority w:val="1"/>
    <w:qFormat/>
    <w:rsid w:val="00FD3B42"/>
    <w:rPr>
      <w:rFonts w:ascii="宋体" w:eastAsia="宋体" w:hAnsi="宋体"/>
    </w:rPr>
  </w:style>
  <w:style w:type="character" w:customStyle="1" w:styleId="30">
    <w:name w:val="标题 3 字符"/>
    <w:basedOn w:val="a4"/>
    <w:link w:val="3"/>
    <w:uiPriority w:val="9"/>
    <w:rsid w:val="00BF25A8"/>
    <w:rPr>
      <w:rFonts w:ascii="宋体" w:eastAsia="宋体" w:hAnsi="宋体"/>
      <w:b/>
      <w:bCs/>
      <w:szCs w:val="32"/>
    </w:rPr>
  </w:style>
  <w:style w:type="paragraph" w:styleId="af6">
    <w:name w:val="List Paragraph"/>
    <w:basedOn w:val="a3"/>
    <w:link w:val="af7"/>
    <w:uiPriority w:val="34"/>
    <w:qFormat/>
    <w:rsid w:val="00682673"/>
    <w:pPr>
      <w:widowControl w:val="0"/>
      <w:jc w:val="both"/>
    </w:pPr>
  </w:style>
  <w:style w:type="character" w:customStyle="1" w:styleId="af7">
    <w:name w:val="列出段落 字符"/>
    <w:basedOn w:val="a4"/>
    <w:link w:val="af6"/>
    <w:uiPriority w:val="34"/>
    <w:rsid w:val="00682673"/>
    <w:rPr>
      <w:rFonts w:ascii="宋体" w:eastAsia="宋体" w:hAnsi="宋体"/>
    </w:rPr>
  </w:style>
  <w:style w:type="paragraph" w:styleId="af8">
    <w:name w:val="footnote text"/>
    <w:basedOn w:val="a3"/>
    <w:link w:val="af9"/>
    <w:uiPriority w:val="99"/>
    <w:semiHidden/>
    <w:unhideWhenUsed/>
    <w:rsid w:val="008D50B1"/>
    <w:pPr>
      <w:snapToGrid w:val="0"/>
    </w:pPr>
    <w:rPr>
      <w:sz w:val="18"/>
      <w:szCs w:val="18"/>
    </w:rPr>
  </w:style>
  <w:style w:type="character" w:customStyle="1" w:styleId="af9">
    <w:name w:val="脚注文本 字符"/>
    <w:basedOn w:val="a4"/>
    <w:link w:val="af8"/>
    <w:uiPriority w:val="99"/>
    <w:semiHidden/>
    <w:rsid w:val="008D50B1"/>
    <w:rPr>
      <w:sz w:val="18"/>
      <w:szCs w:val="18"/>
    </w:rPr>
  </w:style>
  <w:style w:type="character" w:styleId="afa">
    <w:name w:val="footnote reference"/>
    <w:basedOn w:val="a4"/>
    <w:uiPriority w:val="99"/>
    <w:semiHidden/>
    <w:unhideWhenUsed/>
    <w:rsid w:val="008D50B1"/>
    <w:rPr>
      <w:vertAlign w:val="superscript"/>
    </w:rPr>
  </w:style>
  <w:style w:type="paragraph" w:customStyle="1" w:styleId="Default">
    <w:name w:val="Default"/>
    <w:rsid w:val="002D6E70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40">
    <w:name w:val="标题 4 字符"/>
    <w:basedOn w:val="a4"/>
    <w:link w:val="4"/>
    <w:uiPriority w:val="9"/>
    <w:rsid w:val="00F075DA"/>
    <w:rPr>
      <w:rFonts w:asciiTheme="majorHAnsi" w:eastAsia="宋体" w:hAnsiTheme="majorHAnsi" w:cstheme="majorBidi"/>
      <w:b/>
      <w:bCs/>
      <w:szCs w:val="28"/>
    </w:rPr>
  </w:style>
  <w:style w:type="character" w:styleId="afb">
    <w:name w:val="FollowedHyperlink"/>
    <w:basedOn w:val="a4"/>
    <w:uiPriority w:val="99"/>
    <w:semiHidden/>
    <w:unhideWhenUsed/>
    <w:rsid w:val="0092047B"/>
    <w:rPr>
      <w:color w:val="800080" w:themeColor="followedHyperlink"/>
      <w:u w:val="single"/>
    </w:rPr>
  </w:style>
  <w:style w:type="character" w:styleId="afc">
    <w:name w:val="Intense Emphasis"/>
    <w:basedOn w:val="a4"/>
    <w:uiPriority w:val="21"/>
    <w:qFormat/>
    <w:rsid w:val="00D625C1"/>
    <w:rPr>
      <w:rFonts w:ascii="宋体" w:eastAsia="宋体" w:hAnsi="宋体"/>
      <w:b/>
      <w:bCs/>
      <w:i w:val="0"/>
      <w:iCs/>
      <w:color w:val="4F81BD" w:themeColor="accent1"/>
    </w:rPr>
  </w:style>
  <w:style w:type="character" w:customStyle="1" w:styleId="50">
    <w:name w:val="标题 5 字符"/>
    <w:basedOn w:val="a4"/>
    <w:link w:val="5"/>
    <w:uiPriority w:val="9"/>
    <w:rsid w:val="00F21822"/>
    <w:rPr>
      <w:rFonts w:asciiTheme="majorEastAsia" w:eastAsiaTheme="majorEastAsia" w:hAnsiTheme="majorEastAsia"/>
      <w:b/>
      <w:bCs/>
      <w:kern w:val="44"/>
      <w:sz w:val="44"/>
      <w:szCs w:val="44"/>
    </w:rPr>
  </w:style>
  <w:style w:type="character" w:customStyle="1" w:styleId="60">
    <w:name w:val="标题 6 字符"/>
    <w:basedOn w:val="a4"/>
    <w:link w:val="6"/>
    <w:uiPriority w:val="9"/>
    <w:semiHidden/>
    <w:rsid w:val="00F21822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fd">
    <w:name w:val="Strong"/>
    <w:basedOn w:val="a4"/>
    <w:uiPriority w:val="22"/>
    <w:qFormat/>
    <w:rsid w:val="00D625C1"/>
    <w:rPr>
      <w:rFonts w:ascii="宋体" w:eastAsia="宋体" w:hAnsi="宋体"/>
      <w:b/>
      <w:bCs/>
      <w:i w:val="0"/>
    </w:rPr>
  </w:style>
  <w:style w:type="paragraph" w:styleId="afe">
    <w:name w:val="Intense Quote"/>
    <w:basedOn w:val="a3"/>
    <w:next w:val="a3"/>
    <w:link w:val="aff"/>
    <w:uiPriority w:val="30"/>
    <w:qFormat/>
    <w:rsid w:val="00991E59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">
    <w:name w:val="明显引用 字符"/>
    <w:basedOn w:val="a4"/>
    <w:link w:val="afe"/>
    <w:uiPriority w:val="30"/>
    <w:rsid w:val="00991E59"/>
    <w:rPr>
      <w:rFonts w:ascii="宋体" w:eastAsia="宋体" w:hAnsi="宋体"/>
      <w:i/>
      <w:iCs/>
      <w:color w:val="4F81BD" w:themeColor="accent1"/>
    </w:rPr>
  </w:style>
  <w:style w:type="paragraph" w:customStyle="1" w:styleId="32">
    <w:name w:val="标题3"/>
    <w:basedOn w:val="a3"/>
    <w:next w:val="a3"/>
    <w:link w:val="33"/>
    <w:rsid w:val="00CA29E0"/>
    <w:rPr>
      <w:rFonts w:ascii="等线" w:hAnsi="等线"/>
      <w:bCs/>
      <w:color w:val="0D0D0D"/>
      <w:sz w:val="20"/>
    </w:rPr>
  </w:style>
  <w:style w:type="character" w:customStyle="1" w:styleId="33">
    <w:name w:val="标题3 字符"/>
    <w:basedOn w:val="a4"/>
    <w:link w:val="32"/>
    <w:rsid w:val="00CA29E0"/>
    <w:rPr>
      <w:rFonts w:ascii="等线" w:eastAsia="等线" w:hAnsi="等线"/>
      <w:bCs/>
      <w:color w:val="0D0D0D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42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54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92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1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75357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34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57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474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65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4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96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0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5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2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8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7.png"/><Relationship Id="rId18" Type="http://schemas.openxmlformats.org/officeDocument/2006/relationships/image" Target="media/image11.jpe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footnotes" Target="footnotes.xml"/><Relationship Id="rId12" Type="http://schemas.openxmlformats.org/officeDocument/2006/relationships/image" Target="media/image6.pn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0.emf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cid:image001.jpg@01D25652.D3CCB140" TargetMode="External"/><Relationship Id="rId4" Type="http://schemas.openxmlformats.org/officeDocument/2006/relationships/image" Target="media/image2.gif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oleObject" Target="embeddings/oleObject2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4F0877-F570-4C58-BE52-CC2FCE526E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56</TotalTime>
  <Pages>15</Pages>
  <Words>642</Words>
  <Characters>3664</Characters>
  <Application>Microsoft Office Word</Application>
  <DocSecurity>0</DocSecurity>
  <Lines>30</Lines>
  <Paragraphs>8</Paragraphs>
  <ScaleCrop>false</ScaleCrop>
  <Company/>
  <LinksUpToDate>false</LinksUpToDate>
  <CharactersWithSpaces>4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q陈奇</dc:creator>
  <cp:keywords/>
  <dc:description/>
  <cp:lastModifiedBy> vcq陈奇</cp:lastModifiedBy>
  <cp:revision>1223</cp:revision>
  <dcterms:created xsi:type="dcterms:W3CDTF">2014-12-30T09:19:00Z</dcterms:created>
  <dcterms:modified xsi:type="dcterms:W3CDTF">2017-01-04T01:57:00Z</dcterms:modified>
</cp:coreProperties>
</file>